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368A7" w14:textId="5EB759E2" w:rsidR="00444CDB" w:rsidRDefault="00444CDB" w:rsidP="00444CDB">
      <w:pPr>
        <w:pStyle w:val="CRCoverPage"/>
        <w:tabs>
          <w:tab w:val="right" w:pos="9639"/>
        </w:tabs>
        <w:spacing w:after="0"/>
        <w:rPr>
          <w:b/>
          <w:i/>
          <w:noProof/>
          <w:sz w:val="28"/>
        </w:rPr>
      </w:pPr>
      <w:r>
        <w:rPr>
          <w:b/>
          <w:noProof/>
          <w:sz w:val="24"/>
        </w:rPr>
        <w:t>3GPP TSG-SA5 Meeting #155</w:t>
      </w:r>
      <w:r>
        <w:rPr>
          <w:b/>
          <w:i/>
          <w:noProof/>
          <w:sz w:val="24"/>
        </w:rPr>
        <w:t xml:space="preserve"> </w:t>
      </w:r>
      <w:r>
        <w:rPr>
          <w:b/>
          <w:i/>
          <w:noProof/>
          <w:sz w:val="28"/>
        </w:rPr>
        <w:tab/>
        <w:t>S5-24</w:t>
      </w:r>
      <w:r w:rsidR="00997395">
        <w:rPr>
          <w:b/>
          <w:i/>
          <w:noProof/>
          <w:sz w:val="28"/>
        </w:rPr>
        <w:t>3400</w:t>
      </w:r>
    </w:p>
    <w:p w14:paraId="10B2B2ED" w14:textId="78F312A3" w:rsidR="00444CDB" w:rsidRPr="00DA53A0" w:rsidRDefault="00444CDB" w:rsidP="00444CDB">
      <w:pPr>
        <w:pStyle w:val="Header"/>
        <w:rPr>
          <w:sz w:val="22"/>
          <w:szCs w:val="22"/>
        </w:rPr>
      </w:pPr>
      <w:r>
        <w:rPr>
          <w:sz w:val="24"/>
        </w:rPr>
        <w:t xml:space="preserve">Jeju, </w:t>
      </w:r>
      <w:r w:rsidR="001430AE">
        <w:rPr>
          <w:sz w:val="24"/>
        </w:rPr>
        <w:t xml:space="preserve">South </w:t>
      </w:r>
      <w:r>
        <w:rPr>
          <w:sz w:val="24"/>
        </w:rPr>
        <w:t>Korea, 27 – 31 May 2024</w:t>
      </w:r>
    </w:p>
    <w:p w14:paraId="7CB45193" w14:textId="0A61E3F3" w:rsidR="001E41F3" w:rsidRPr="005D6EAF" w:rsidRDefault="001E41F3" w:rsidP="00AE5DD8">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856223" w:rsidR="001E41F3" w:rsidRPr="00410371" w:rsidRDefault="00997395" w:rsidP="00E13F3D">
            <w:pPr>
              <w:pStyle w:val="CRCoverPage"/>
              <w:spacing w:after="0"/>
              <w:jc w:val="right"/>
              <w:rPr>
                <w:b/>
                <w:noProof/>
                <w:sz w:val="28"/>
              </w:rPr>
            </w:pPr>
            <w:r>
              <w:fldChar w:fldCharType="begin"/>
            </w:r>
            <w:r>
              <w:instrText xml:space="preserve"> DOCPROPERTY  Spec#  \* MERGEFORMAT </w:instrText>
            </w:r>
            <w:r>
              <w:fldChar w:fldCharType="separate"/>
            </w:r>
            <w:r w:rsidR="00031FF0">
              <w:rPr>
                <w:b/>
                <w:noProof/>
                <w:sz w:val="28"/>
              </w:rPr>
              <w:t>32.42</w:t>
            </w:r>
            <w:r w:rsidR="00290BEA">
              <w:rPr>
                <w:b/>
                <w:noProof/>
                <w:sz w:val="28"/>
              </w:rPr>
              <w:t>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051A20" w:rsidR="001E41F3" w:rsidRPr="00410371" w:rsidRDefault="00997395" w:rsidP="00547111">
            <w:pPr>
              <w:pStyle w:val="CRCoverPage"/>
              <w:spacing w:after="0"/>
              <w:rPr>
                <w:noProof/>
              </w:rPr>
            </w:pPr>
            <w:r>
              <w:fldChar w:fldCharType="begin"/>
            </w:r>
            <w:r>
              <w:instrText xml:space="preserve"> DOCPROPERTY  Cr#  \* MERGEFORMAT </w:instrText>
            </w:r>
            <w:r>
              <w:fldChar w:fldCharType="separate"/>
            </w:r>
            <w:r w:rsidR="00DC7383">
              <w:rPr>
                <w:b/>
                <w:noProof/>
                <w:sz w:val="28"/>
              </w:rPr>
              <w:t>045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D76A61" w:rsidR="001E41F3" w:rsidRPr="00410371" w:rsidRDefault="00997395"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200256" w:rsidR="001E41F3" w:rsidRPr="00410371" w:rsidRDefault="00997395">
            <w:pPr>
              <w:pStyle w:val="CRCoverPage"/>
              <w:spacing w:after="0"/>
              <w:jc w:val="center"/>
              <w:rPr>
                <w:noProof/>
                <w:sz w:val="28"/>
              </w:rPr>
            </w:pPr>
            <w:r>
              <w:fldChar w:fldCharType="begin"/>
            </w:r>
            <w:r>
              <w:instrText xml:space="preserve"> DOCPROPERTY  Version  \* MERGEFORMAT </w:instrText>
            </w:r>
            <w:r>
              <w:fldChar w:fldCharType="separate"/>
            </w:r>
            <w:r w:rsidR="00E36F1E">
              <w:rPr>
                <w:b/>
                <w:noProof/>
                <w:sz w:val="28"/>
              </w:rPr>
              <w:t>1</w:t>
            </w:r>
            <w:r w:rsidR="00C9152D">
              <w:rPr>
                <w:b/>
                <w:noProof/>
                <w:sz w:val="28"/>
              </w:rPr>
              <w:t>7</w:t>
            </w:r>
            <w:r w:rsidR="00E36F1E">
              <w:rPr>
                <w:b/>
                <w:noProof/>
                <w:sz w:val="28"/>
              </w:rPr>
              <w:t>.</w:t>
            </w:r>
            <w:r w:rsidR="00254E21">
              <w:rPr>
                <w:b/>
                <w:noProof/>
                <w:sz w:val="28"/>
              </w:rPr>
              <w:t>1</w:t>
            </w:r>
            <w:r w:rsidR="00C9152D">
              <w:rPr>
                <w:b/>
                <w:noProof/>
                <w:sz w:val="28"/>
              </w:rPr>
              <w:t>2</w:t>
            </w:r>
            <w:r w:rsidR="00E36F1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042E6F" w:rsidR="00F25D98" w:rsidRDefault="00E96FC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68DC835" w:rsidR="00F25D98" w:rsidRDefault="00E96F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E362A4" w:rsidR="001E41F3" w:rsidRDefault="00E36F1E">
            <w:pPr>
              <w:pStyle w:val="CRCoverPage"/>
              <w:spacing w:after="0"/>
              <w:ind w:left="100"/>
              <w:rPr>
                <w:noProof/>
              </w:rPr>
            </w:pPr>
            <w:r>
              <w:t>R1</w:t>
            </w:r>
            <w:r w:rsidR="00C9152D">
              <w:t>7</w:t>
            </w:r>
            <w:r>
              <w:t xml:space="preserve"> CR </w:t>
            </w:r>
            <w:r w:rsidR="009E2212">
              <w:t>32.42</w:t>
            </w:r>
            <w:r w:rsidR="008D4401">
              <w:t>2</w:t>
            </w:r>
            <w:r w:rsidR="009E2212">
              <w:t xml:space="preserve"> </w:t>
            </w:r>
            <w:r w:rsidR="005F01D2">
              <w:t>Trace</w:t>
            </w:r>
            <w:r w:rsidR="009E2212">
              <w:t xml:space="preserve"> </w:t>
            </w:r>
            <w:r w:rsidR="005625C7">
              <w:t xml:space="preserve">Report </w:t>
            </w:r>
            <w:r w:rsidR="005F01D2">
              <w:t>Format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6E7E40" w:rsidR="001E41F3" w:rsidRDefault="009E2212">
            <w:pPr>
              <w:pStyle w:val="CRCoverPage"/>
              <w:spacing w:after="0"/>
              <w:ind w:left="100"/>
              <w:rPr>
                <w:noProof/>
              </w:rPr>
            </w:pPr>
            <w:r>
              <w:rPr>
                <w:noProof/>
              </w:rPr>
              <w:t>Ericsson</w:t>
            </w:r>
            <w:r w:rsidR="006075C0" w:rsidRPr="008624CA">
              <w:rPr>
                <w:bCs/>
                <w:lang w:val="en-US"/>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D01DE0" w:rsidR="001E41F3" w:rsidRDefault="005F01D2">
            <w:pPr>
              <w:pStyle w:val="CRCoverPage"/>
              <w:spacing w:after="0"/>
              <w:ind w:left="100"/>
              <w:rPr>
                <w:noProof/>
              </w:rPr>
            </w:pPr>
            <w:r>
              <w:rPr>
                <w:rFonts w:cs="Arial"/>
                <w:sz w:val="18"/>
                <w:szCs w:val="18"/>
              </w:rPr>
              <w:t>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2242AC" w:rsidR="001E41F3" w:rsidRDefault="00BF27A2">
            <w:pPr>
              <w:pStyle w:val="CRCoverPage"/>
              <w:spacing w:after="0"/>
              <w:ind w:left="100"/>
              <w:rPr>
                <w:noProof/>
              </w:rPr>
            </w:pPr>
            <w:r>
              <w:t>202</w:t>
            </w:r>
            <w:r w:rsidR="00267CD3">
              <w:t>4</w:t>
            </w:r>
            <w:r>
              <w:t>-</w:t>
            </w:r>
            <w:r w:rsidR="009E2212">
              <w:t>0</w:t>
            </w:r>
            <w:r w:rsidR="00C9152D">
              <w:t>5</w:t>
            </w:r>
            <w:r w:rsidR="00AE5DD8">
              <w:t>-</w:t>
            </w:r>
            <w:r w:rsidR="00C9152D">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5E56CB" w:rsidR="001E41F3" w:rsidRDefault="009B0A3D"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5E5E6E" w:rsidR="001E41F3" w:rsidRDefault="00BF27A2">
            <w:pPr>
              <w:pStyle w:val="CRCoverPage"/>
              <w:spacing w:after="0"/>
              <w:ind w:left="100"/>
              <w:rPr>
                <w:noProof/>
              </w:rPr>
            </w:pPr>
            <w:r>
              <w:t>Rel-</w:t>
            </w:r>
            <w:r w:rsidR="00710BFB">
              <w:t>1</w:t>
            </w:r>
            <w:r w:rsidR="00C9152D">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2327DA" w14:textId="5A087362" w:rsidR="003032F2" w:rsidRDefault="00001B02" w:rsidP="003032F2">
            <w:pPr>
              <w:pStyle w:val="CRCoverPage"/>
              <w:spacing w:after="0"/>
              <w:ind w:left="100"/>
            </w:pPr>
            <w:r>
              <w:t xml:space="preserve">File based trace reporting description is </w:t>
            </w:r>
            <w:r w:rsidR="008473E7">
              <w:t>specified</w:t>
            </w:r>
            <w:r>
              <w:t xml:space="preserve"> for </w:t>
            </w:r>
            <w:r w:rsidR="00CC618B">
              <w:t>5G and pre-5G</w:t>
            </w:r>
            <w:r>
              <w:t xml:space="preserve">. </w:t>
            </w:r>
            <w:r w:rsidR="00B5231E">
              <w:t>S</w:t>
            </w:r>
            <w:r w:rsidR="003032F2">
              <w:t>treaming based trace reporting description is added in R16</w:t>
            </w:r>
            <w:r w:rsidR="00000890">
              <w:t xml:space="preserve"> for </w:t>
            </w:r>
            <w:r w:rsidR="00A631D9">
              <w:t>5G</w:t>
            </w:r>
            <w:r w:rsidR="003032F2">
              <w:t xml:space="preserve">. It is specified that at </w:t>
            </w:r>
            <w:r w:rsidR="003032F2" w:rsidRPr="00293271">
              <w:t xml:space="preserve">NG-RAN activation </w:t>
            </w:r>
            <w:r w:rsidR="003032F2">
              <w:t>procedure</w:t>
            </w:r>
            <w:r w:rsidR="003032F2" w:rsidRPr="00293271">
              <w:t xml:space="preserve"> "Trace Collection Entity IP Address for the file-based trace reporting or Trace Reporting Consumer URI for the streaming trace reporting"</w:t>
            </w:r>
            <w:r w:rsidR="003032F2">
              <w:t xml:space="preserve">. </w:t>
            </w:r>
          </w:p>
          <w:p w14:paraId="5BBC8FF7" w14:textId="77777777" w:rsidR="003032F2" w:rsidRDefault="003032F2" w:rsidP="003032F2">
            <w:pPr>
              <w:pStyle w:val="CRCoverPage"/>
              <w:spacing w:after="0"/>
              <w:ind w:left="100"/>
            </w:pPr>
            <w:r>
              <w:t xml:space="preserve">In section 5.9 Trace Collection Entity (TCE) IP Address "This parameter may be present only if the Trace Reporting </w:t>
            </w:r>
            <w:proofErr w:type="spellStart"/>
            <w:r>
              <w:t>MnS</w:t>
            </w:r>
            <w:proofErr w:type="spellEnd"/>
            <w:r>
              <w:t xml:space="preserve"> Consumer URI parameter is not present."</w:t>
            </w:r>
          </w:p>
          <w:p w14:paraId="6BEBD24A" w14:textId="77777777" w:rsidR="003032F2" w:rsidRDefault="003032F2" w:rsidP="003032F2">
            <w:pPr>
              <w:pStyle w:val="CRCoverPage"/>
              <w:spacing w:after="0"/>
              <w:ind w:left="100"/>
            </w:pPr>
            <w:r>
              <w:t>In section 5.9c Trace Reporting Consumer URI "The parameter may be present only if the IP address of TCE is not present"</w:t>
            </w:r>
          </w:p>
          <w:p w14:paraId="50EF5FBC" w14:textId="79C125CB" w:rsidR="003032F2" w:rsidRDefault="003032F2" w:rsidP="003032F2">
            <w:pPr>
              <w:pStyle w:val="CRCoverPage"/>
              <w:spacing w:after="0"/>
              <w:ind w:left="100"/>
            </w:pPr>
            <w:r>
              <w:t xml:space="preserve">The above statement is </w:t>
            </w:r>
            <w:r w:rsidR="001F4D71">
              <w:t xml:space="preserve">making a </w:t>
            </w:r>
            <w:r w:rsidR="00EB4378">
              <w:t xml:space="preserve">mandatory attribute optional which is </w:t>
            </w:r>
            <w:r>
              <w:t xml:space="preserve">not </w:t>
            </w:r>
            <w:proofErr w:type="spellStart"/>
            <w:r>
              <w:t>inline</w:t>
            </w:r>
            <w:proofErr w:type="spellEnd"/>
            <w:r>
              <w:t xml:space="preserve"> with the requirement specified in TS28.622 that “The attributes </w:t>
            </w:r>
            <w:proofErr w:type="spellStart"/>
            <w:r>
              <w:rPr>
                <w:rFonts w:ascii="Courier New" w:hAnsi="Courier New" w:cs="Courier New"/>
              </w:rPr>
              <w:t>jobType</w:t>
            </w:r>
            <w:proofErr w:type="spellEnd"/>
            <w:r>
              <w:t xml:space="preserve">, </w:t>
            </w:r>
            <w:proofErr w:type="spellStart"/>
            <w:r>
              <w:rPr>
                <w:rFonts w:ascii="Courier New" w:hAnsi="Courier New" w:cs="Courier New"/>
              </w:rPr>
              <w:t>traceReference</w:t>
            </w:r>
            <w:proofErr w:type="spellEnd"/>
            <w:r>
              <w:t xml:space="preserve">, </w:t>
            </w:r>
            <w:proofErr w:type="spellStart"/>
            <w:r>
              <w:rPr>
                <w:rFonts w:ascii="Courier New" w:hAnsi="Courier New" w:cs="Courier New"/>
              </w:rPr>
              <w:t>traceRecordingSessionReference</w:t>
            </w:r>
            <w:proofErr w:type="spellEnd"/>
            <w:r>
              <w:t xml:space="preserve">, </w:t>
            </w:r>
            <w:proofErr w:type="spellStart"/>
            <w:r>
              <w:rPr>
                <w:rFonts w:ascii="Courier New" w:hAnsi="Courier New" w:cs="Courier New"/>
              </w:rPr>
              <w:t>traceCollectionEntityIPAddress</w:t>
            </w:r>
            <w:proofErr w:type="spellEnd"/>
            <w:r>
              <w:t xml:space="preserve">, </w:t>
            </w:r>
            <w:proofErr w:type="spellStart"/>
            <w:r>
              <w:rPr>
                <w:rFonts w:ascii="Courier New" w:hAnsi="Courier New" w:cs="Courier New"/>
              </w:rPr>
              <w:t>traceTarget</w:t>
            </w:r>
            <w:proofErr w:type="spellEnd"/>
            <w:r>
              <w:t xml:space="preserve"> and </w:t>
            </w:r>
            <w:proofErr w:type="spellStart"/>
            <w:r>
              <w:rPr>
                <w:rFonts w:ascii="Courier New" w:hAnsi="Courier New" w:cs="Courier New"/>
              </w:rPr>
              <w:t>traceReportingFormat</w:t>
            </w:r>
            <w:proofErr w:type="spellEnd"/>
            <w:r>
              <w:t xml:space="preserve"> are mandatory for all job types.”</w:t>
            </w:r>
          </w:p>
          <w:p w14:paraId="11366215" w14:textId="02F632EE" w:rsidR="00325007" w:rsidRDefault="003032F2" w:rsidP="003032F2">
            <w:pPr>
              <w:pStyle w:val="CRCoverPage"/>
              <w:spacing w:after="0"/>
              <w:ind w:left="100"/>
            </w:pPr>
            <w:r>
              <w:t xml:space="preserve">It is also not </w:t>
            </w:r>
            <w:proofErr w:type="spellStart"/>
            <w:r>
              <w:t>inline</w:t>
            </w:r>
            <w:proofErr w:type="spellEnd"/>
            <w:r>
              <w:t xml:space="preserve"> with RAN3 specification that </w:t>
            </w:r>
            <w:r w:rsidRPr="00293271">
              <w:t xml:space="preserve">Trace Collection Entity IP Address </w:t>
            </w:r>
            <w:r>
              <w:t>shall be included in the Trace A</w:t>
            </w:r>
            <w:r w:rsidR="00A30A46">
              <w:t>c</w:t>
            </w:r>
            <w:r>
              <w:t xml:space="preserve">tivation message and </w:t>
            </w:r>
            <w:r w:rsidRPr="00293271">
              <w:t>Trace Reporting Consumer UR</w:t>
            </w:r>
            <w:r>
              <w:t>I may be included in the Trace A</w:t>
            </w:r>
            <w:r w:rsidR="00A30A46">
              <w:t>c</w:t>
            </w:r>
            <w:r>
              <w:t xml:space="preserve">tivation message. </w:t>
            </w:r>
            <w:r w:rsidR="00F26692">
              <w:t>I</w:t>
            </w:r>
            <w:r w:rsidR="00F26692" w:rsidRPr="00F26692">
              <w:t>f the Trace Activation IE includes the Trace Reporting Consumer URI IE, the NG-RAN node shall use it as described in TS 32.422 and, if streaming based reporting is supported, ignore the Trace Collection Entity IP Address IE.</w:t>
            </w:r>
          </w:p>
          <w:p w14:paraId="6395FE19" w14:textId="27B04592" w:rsidR="00232A19" w:rsidRDefault="00232A19" w:rsidP="003032F2">
            <w:pPr>
              <w:pStyle w:val="CRCoverPage"/>
              <w:spacing w:after="0"/>
              <w:ind w:left="100"/>
            </w:pPr>
            <w:r>
              <w:t xml:space="preserve">Making </w:t>
            </w:r>
            <w:r w:rsidR="0069106D">
              <w:t xml:space="preserve">both TCE address IE and URI IE conditional mandatory, </w:t>
            </w:r>
            <w:r w:rsidR="00E531BB">
              <w:t xml:space="preserve">may leading Trace failure at handover. If </w:t>
            </w:r>
            <w:r w:rsidR="00B77F22">
              <w:t xml:space="preserve">both </w:t>
            </w:r>
            <w:r w:rsidR="00E531BB">
              <w:t xml:space="preserve">source </w:t>
            </w:r>
            <w:proofErr w:type="spellStart"/>
            <w:r w:rsidR="00B659C7">
              <w:t>gNB</w:t>
            </w:r>
            <w:proofErr w:type="spellEnd"/>
            <w:r w:rsidR="00B659C7">
              <w:t xml:space="preserve"> and target </w:t>
            </w:r>
            <w:proofErr w:type="spellStart"/>
            <w:r w:rsidR="00B659C7">
              <w:t>gNB</w:t>
            </w:r>
            <w:proofErr w:type="spellEnd"/>
            <w:r w:rsidR="00B659C7">
              <w:t xml:space="preserve"> are supporting </w:t>
            </w:r>
            <w:r w:rsidR="0099731A">
              <w:t>only one trace reporting format and it is not same</w:t>
            </w:r>
            <w:r w:rsidR="00515289">
              <w:t xml:space="preserve">, the trace has to be </w:t>
            </w:r>
            <w:r w:rsidR="00146C62" w:rsidRPr="00146C62">
              <w:t>discontinued</w:t>
            </w:r>
            <w:r w:rsidR="00146C62">
              <w:t xml:space="preserve"> </w:t>
            </w:r>
            <w:r w:rsidR="00515289">
              <w:t xml:space="preserve">after handover. </w:t>
            </w:r>
          </w:p>
          <w:p w14:paraId="708AA7DE" w14:textId="3E5B7A45" w:rsidR="004757B3" w:rsidRDefault="004757B3" w:rsidP="003032F2">
            <w:pPr>
              <w:pStyle w:val="CRCoverPage"/>
              <w:spacing w:after="0"/>
              <w:ind w:left="100"/>
              <w:rPr>
                <w:noProof/>
              </w:rPr>
            </w:pPr>
            <w:r>
              <w:t xml:space="preserve">Besides, changing a mandatory IE into </w:t>
            </w:r>
            <w:r w:rsidR="006B595F">
              <w:t xml:space="preserve">a </w:t>
            </w:r>
            <w:r>
              <w:t>conditional mandatory</w:t>
            </w:r>
            <w:r w:rsidR="009B6B7C">
              <w:t xml:space="preserve"> in later releases is not considered as backward</w:t>
            </w:r>
            <w:r w:rsidR="005A637E">
              <w:t xml:space="preserve"> compatibl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F372EF5" w:rsidR="001E41F3" w:rsidRDefault="00383A0F">
            <w:pPr>
              <w:pStyle w:val="CRCoverPage"/>
              <w:spacing w:after="0"/>
              <w:ind w:left="100"/>
              <w:rPr>
                <w:noProof/>
              </w:rPr>
            </w:pPr>
            <w:r>
              <w:rPr>
                <w:noProof/>
              </w:rPr>
              <w:t xml:space="preserve">Making TCE </w:t>
            </w:r>
            <w:r w:rsidR="00F65F9F">
              <w:rPr>
                <w:noProof/>
              </w:rPr>
              <w:t xml:space="preserve">IP </w:t>
            </w:r>
            <w:r>
              <w:rPr>
                <w:noProof/>
              </w:rPr>
              <w:t xml:space="preserve">address </w:t>
            </w:r>
            <w:r w:rsidR="002152A2" w:rsidRPr="002152A2">
              <w:rPr>
                <w:noProof/>
              </w:rPr>
              <w:t>mandatory</w:t>
            </w:r>
            <w:r w:rsidR="005352A4">
              <w:rPr>
                <w:noProof/>
              </w:rPr>
              <w:t xml:space="preserve"> without condition</w:t>
            </w:r>
            <w:r w:rsidR="008C2B18">
              <w:rPr>
                <w:noProof/>
              </w:rPr>
              <w:t>, a</w:t>
            </w:r>
            <w:r w:rsidR="000067ED">
              <w:rPr>
                <w:noProof/>
              </w:rPr>
              <w:t>d</w:t>
            </w:r>
            <w:r w:rsidR="008C2B18">
              <w:rPr>
                <w:noProof/>
              </w:rPr>
              <w:t xml:space="preserve">ding condition of ignoring TCE </w:t>
            </w:r>
            <w:r w:rsidR="00F65F9F">
              <w:rPr>
                <w:noProof/>
              </w:rPr>
              <w:t xml:space="preserve">IP </w:t>
            </w:r>
            <w:r w:rsidR="008C2B18">
              <w:rPr>
                <w:noProof/>
              </w:rPr>
              <w:t xml:space="preserve">addess when </w:t>
            </w:r>
            <w:r w:rsidR="008C2B18" w:rsidRPr="00293271">
              <w:t>Trace Reporting Consumer UR</w:t>
            </w:r>
            <w:r w:rsidR="008C2B18">
              <w:t>I is pres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2DFD03" w:rsidR="001E41F3" w:rsidRDefault="003E73B7">
            <w:pPr>
              <w:pStyle w:val="CRCoverPage"/>
              <w:spacing w:after="0"/>
              <w:ind w:left="100"/>
              <w:rPr>
                <w:noProof/>
              </w:rPr>
            </w:pPr>
            <w:r>
              <w:rPr>
                <w:noProof/>
              </w:rPr>
              <w:t xml:space="preserve">Misaligned </w:t>
            </w:r>
            <w:r w:rsidR="008C2B18">
              <w:rPr>
                <w:noProof/>
              </w:rPr>
              <w:t xml:space="preserve">with </w:t>
            </w:r>
            <w:r w:rsidR="00AB29C6">
              <w:rPr>
                <w:noProof/>
              </w:rPr>
              <w:t xml:space="preserve">TS28.622 and </w:t>
            </w:r>
            <w:r w:rsidR="008C2B18">
              <w:rPr>
                <w:noProof/>
              </w:rPr>
              <w:t>RAN3 specification</w:t>
            </w:r>
            <w:r w:rsidR="00914E89">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ACB739" w:rsidR="001E41F3" w:rsidRDefault="0031677A">
            <w:pPr>
              <w:pStyle w:val="CRCoverPage"/>
              <w:spacing w:after="0"/>
              <w:ind w:left="100"/>
              <w:rPr>
                <w:noProof/>
              </w:rPr>
            </w:pPr>
            <w:r>
              <w:rPr>
                <w:rFonts w:ascii="Calibri" w:hAnsi="Calibri" w:cs="Calibri"/>
                <w:sz w:val="22"/>
                <w:szCs w:val="22"/>
                <w:lang w:val="en-US"/>
              </w:rPr>
              <w:t xml:space="preserve">4.1.1.8, </w:t>
            </w:r>
            <w:r w:rsidR="00795A15">
              <w:rPr>
                <w:rFonts w:ascii="Calibri" w:hAnsi="Calibri" w:cs="Calibri"/>
                <w:sz w:val="22"/>
                <w:szCs w:val="22"/>
                <w:lang w:val="en-US"/>
              </w:rPr>
              <w:t>4.1.1.9.1,</w:t>
            </w:r>
            <w:r w:rsidR="00934CD3">
              <w:rPr>
                <w:rFonts w:ascii="Calibri" w:hAnsi="Calibri" w:cs="Calibri"/>
                <w:sz w:val="22"/>
                <w:szCs w:val="22"/>
                <w:lang w:val="en-US"/>
              </w:rPr>
              <w:t xml:space="preserve"> 4.1.1.9.2,</w:t>
            </w:r>
            <w:r w:rsidR="00795A15">
              <w:rPr>
                <w:rFonts w:ascii="Calibri" w:hAnsi="Calibri" w:cs="Calibri"/>
                <w:sz w:val="22"/>
                <w:szCs w:val="22"/>
                <w:lang w:val="en-US"/>
              </w:rPr>
              <w:t xml:space="preserve"> </w:t>
            </w:r>
            <w:r w:rsidR="00934CD3">
              <w:rPr>
                <w:rFonts w:ascii="Calibri" w:hAnsi="Calibri" w:cs="Calibri"/>
                <w:sz w:val="22"/>
                <w:szCs w:val="22"/>
                <w:lang w:val="en-US"/>
              </w:rPr>
              <w:t xml:space="preserve">4.1.2.15.1, 4.1.2.15.2, 4.1.2.15.3, </w:t>
            </w:r>
            <w:r w:rsidR="00795A15">
              <w:rPr>
                <w:rFonts w:ascii="Calibri" w:hAnsi="Calibri" w:cs="Calibri"/>
                <w:sz w:val="22"/>
                <w:szCs w:val="22"/>
                <w:lang w:val="en-US"/>
              </w:rPr>
              <w:t>4.1.2.16, 4.3.3</w:t>
            </w:r>
            <w:r w:rsidR="00095B0F">
              <w:rPr>
                <w:rFonts w:ascii="Calibri" w:hAnsi="Calibri" w:cs="Calibri"/>
                <w:sz w:val="22"/>
                <w:szCs w:val="22"/>
                <w:lang w:val="en-US"/>
              </w:rPr>
              <w:t xml:space="preserve">, </w:t>
            </w:r>
            <w:r w:rsidR="00095B0F">
              <w:t>4.8.3, 5.9, 5.9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FDEE3B" w:rsidR="001E41F3" w:rsidRDefault="00AA1A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A9362F" w:rsidR="001E41F3" w:rsidRDefault="00AA1A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6C77DB4" w:rsidR="001E41F3" w:rsidRDefault="00BD71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2E5328"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F5C5E2C" w:rsidR="001E41F3" w:rsidRDefault="00145D43">
            <w:pPr>
              <w:pStyle w:val="CRCoverPage"/>
              <w:spacing w:after="0"/>
              <w:ind w:left="99"/>
              <w:rPr>
                <w:noProof/>
              </w:rPr>
            </w:pPr>
            <w:r>
              <w:rPr>
                <w:noProof/>
              </w:rPr>
              <w:t>TS</w:t>
            </w:r>
            <w:r w:rsidR="00F11F66">
              <w:rPr>
                <w:noProof/>
              </w:rPr>
              <w:t>28.622</w:t>
            </w:r>
            <w:r w:rsidR="000A6394">
              <w:rPr>
                <w:noProof/>
              </w:rPr>
              <w:t xml:space="preserve"> CR </w:t>
            </w:r>
            <w:r w:rsidR="004232A8">
              <w:rPr>
                <w:noProof/>
              </w:rPr>
              <w:t>0364</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4232A8" w14:paraId="556B87B6" w14:textId="77777777" w:rsidTr="008863B9">
        <w:tc>
          <w:tcPr>
            <w:tcW w:w="2694" w:type="dxa"/>
            <w:gridSpan w:val="2"/>
            <w:tcBorders>
              <w:left w:val="single" w:sz="4" w:space="0" w:color="auto"/>
              <w:bottom w:val="single" w:sz="4" w:space="0" w:color="auto"/>
            </w:tcBorders>
          </w:tcPr>
          <w:p w14:paraId="79A9C411" w14:textId="77777777" w:rsidR="004232A8" w:rsidRDefault="004232A8" w:rsidP="004232A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0C13CAC" w:rsidR="004232A8" w:rsidRDefault="004232A8" w:rsidP="004232A8">
            <w:pPr>
              <w:pStyle w:val="CRCoverPage"/>
              <w:spacing w:after="0"/>
              <w:ind w:left="100"/>
              <w:rPr>
                <w:noProof/>
              </w:rPr>
            </w:pPr>
            <w:r>
              <w:rPr>
                <w:noProof/>
              </w:rPr>
              <w:t>TS32.422 CR0454/0455/0456 , TS28.622 CR0363/0364/0365</w:t>
            </w:r>
          </w:p>
        </w:tc>
      </w:tr>
      <w:tr w:rsidR="004232A8" w:rsidRPr="008863B9" w14:paraId="45BFE792" w14:textId="77777777" w:rsidTr="008863B9">
        <w:tc>
          <w:tcPr>
            <w:tcW w:w="2694" w:type="dxa"/>
            <w:gridSpan w:val="2"/>
            <w:tcBorders>
              <w:top w:val="single" w:sz="4" w:space="0" w:color="auto"/>
              <w:bottom w:val="single" w:sz="4" w:space="0" w:color="auto"/>
            </w:tcBorders>
          </w:tcPr>
          <w:p w14:paraId="194242DD" w14:textId="77777777" w:rsidR="004232A8" w:rsidRPr="008863B9" w:rsidRDefault="004232A8" w:rsidP="004232A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232A8" w:rsidRPr="008863B9" w:rsidRDefault="004232A8" w:rsidP="004232A8">
            <w:pPr>
              <w:pStyle w:val="CRCoverPage"/>
              <w:spacing w:after="0"/>
              <w:ind w:left="100"/>
              <w:rPr>
                <w:noProof/>
                <w:sz w:val="8"/>
                <w:szCs w:val="8"/>
              </w:rPr>
            </w:pPr>
          </w:p>
        </w:tc>
      </w:tr>
      <w:tr w:rsidR="004232A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232A8" w:rsidRDefault="004232A8" w:rsidP="004232A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7153CE" w:rsidR="004232A8" w:rsidRDefault="00CE5053" w:rsidP="004232A8">
            <w:pPr>
              <w:pStyle w:val="CRCoverPage"/>
              <w:spacing w:after="0"/>
              <w:ind w:left="100"/>
              <w:rPr>
                <w:noProof/>
              </w:rPr>
            </w:pPr>
            <w:r>
              <w:rPr>
                <w:noProof/>
              </w:rPr>
              <w:t xml:space="preserve">Revision of </w:t>
            </w:r>
            <w:r w:rsidR="00997395">
              <w:rPr>
                <w:noProof/>
              </w:rPr>
              <w:t xml:space="preserve">S5-242377 of </w:t>
            </w:r>
            <w:r>
              <w:rPr>
                <w:noProof/>
              </w:rPr>
              <w:t>S5-24237</w:t>
            </w:r>
            <w:r w:rsidR="00092B2D">
              <w:rPr>
                <w:noProof/>
              </w:rPr>
              <w:t>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74DE5F" w14:textId="77777777" w:rsidR="00572639" w:rsidRDefault="00572639" w:rsidP="00572639">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 w:name="_Toc516654775"/>
      <w:bookmarkStart w:id="2" w:name="_Toc28277962"/>
      <w:bookmarkStart w:id="3" w:name="_Toc36134218"/>
      <w:bookmarkStart w:id="4" w:name="_Toc44686703"/>
      <w:bookmarkStart w:id="5" w:name="_Toc51928469"/>
      <w:bookmarkStart w:id="6" w:name="_Toc51929006"/>
      <w:bookmarkStart w:id="7" w:name="_Toc161752745"/>
      <w:bookmarkStart w:id="8" w:name="_Toc162449018"/>
      <w:r>
        <w:rPr>
          <w:rFonts w:ascii="Arial" w:hAnsi="Arial" w:cs="Arial"/>
          <w:smallCaps/>
          <w:color w:val="548DD4" w:themeColor="text2" w:themeTint="99"/>
          <w:sz w:val="36"/>
          <w:szCs w:val="40"/>
        </w:rPr>
        <w:lastRenderedPageBreak/>
        <w:t>*** START OF NEXT CHANGE ***</w:t>
      </w:r>
    </w:p>
    <w:p w14:paraId="0EC0048A" w14:textId="77777777" w:rsidR="00252A04" w:rsidRDefault="00252A04" w:rsidP="00252A04">
      <w:pPr>
        <w:pStyle w:val="Heading4"/>
      </w:pPr>
      <w:bookmarkStart w:id="9" w:name="_Toc51929038"/>
      <w:bookmarkStart w:id="10" w:name="_Toc155282735"/>
      <w:bookmarkStart w:id="11" w:name="_Toc161752904"/>
      <w:bookmarkStart w:id="12" w:name="_Toc162449091"/>
      <w:bookmarkEnd w:id="1"/>
      <w:bookmarkEnd w:id="2"/>
      <w:bookmarkEnd w:id="3"/>
      <w:bookmarkEnd w:id="4"/>
      <w:bookmarkEnd w:id="5"/>
      <w:bookmarkEnd w:id="6"/>
      <w:bookmarkEnd w:id="7"/>
      <w:bookmarkEnd w:id="8"/>
      <w:r>
        <w:t>4.1.1.8</w:t>
      </w:r>
      <w:r>
        <w:tab/>
        <w:t>5GC Domain activation mechanisms</w:t>
      </w:r>
      <w:bookmarkEnd w:id="9"/>
      <w:bookmarkEnd w:id="10"/>
      <w:bookmarkEnd w:id="11"/>
      <w:bookmarkEnd w:id="12"/>
    </w:p>
    <w:p w14:paraId="777AD41B" w14:textId="77777777" w:rsidR="00252A04" w:rsidRDefault="00252A04" w:rsidP="00252A04">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E2815EE" w14:textId="77777777" w:rsidR="00252A04" w:rsidRDefault="00252A04" w:rsidP="00252A04">
      <w:pPr>
        <w:pStyle w:val="B1"/>
      </w:pPr>
      <w:r>
        <w:t>-</w:t>
      </w:r>
      <w:r>
        <w:tab/>
      </w:r>
      <w:r w:rsidRPr="00300420">
        <w:t xml:space="preserve">Trace Target: </w:t>
      </w:r>
      <w:r>
        <w:t>SUPI or IMEISV.</w:t>
      </w:r>
    </w:p>
    <w:p w14:paraId="22DE2AB2" w14:textId="77777777" w:rsidR="00252A04" w:rsidRDefault="00252A04" w:rsidP="00252A04">
      <w:pPr>
        <w:pStyle w:val="B1"/>
      </w:pPr>
      <w:r>
        <w:t>-</w:t>
      </w:r>
      <w:r>
        <w:tab/>
        <w:t>Trace Reference.</w:t>
      </w:r>
    </w:p>
    <w:p w14:paraId="4018C355" w14:textId="77777777" w:rsidR="00252A04" w:rsidRDefault="00252A04" w:rsidP="00252A04">
      <w:pPr>
        <w:pStyle w:val="B1"/>
      </w:pPr>
      <w:r>
        <w:t>-</w:t>
      </w:r>
      <w:r>
        <w:tab/>
        <w:t xml:space="preserve">Triggering </w:t>
      </w:r>
      <w:r w:rsidRPr="00300420">
        <w:t>E</w:t>
      </w:r>
      <w:r>
        <w:t>vents for this network element.</w:t>
      </w:r>
    </w:p>
    <w:p w14:paraId="110A7776" w14:textId="77777777" w:rsidR="00252A04" w:rsidRDefault="00252A04" w:rsidP="00252A04">
      <w:pPr>
        <w:pStyle w:val="B1"/>
      </w:pPr>
      <w:r>
        <w:t>-</w:t>
      </w:r>
      <w:r>
        <w:tab/>
        <w:t>Trace Depth.</w:t>
      </w:r>
    </w:p>
    <w:p w14:paraId="5995ACB4" w14:textId="77777777" w:rsidR="00252A04" w:rsidRDefault="00252A04" w:rsidP="00252A04">
      <w:pPr>
        <w:pStyle w:val="B1"/>
      </w:pPr>
      <w:r>
        <w:t>-</w:t>
      </w:r>
      <w:r>
        <w:tab/>
        <w:t>List of Interfaces for this network element.</w:t>
      </w:r>
    </w:p>
    <w:p w14:paraId="5E0F5021" w14:textId="1A814ECB" w:rsidR="00252A04" w:rsidRDefault="00252A04" w:rsidP="00252A04">
      <w:pPr>
        <w:pStyle w:val="B1"/>
      </w:pPr>
      <w:r>
        <w:t>-</w:t>
      </w:r>
      <w:r>
        <w:tab/>
        <w:t xml:space="preserve">Trace Collection Entity </w:t>
      </w:r>
      <w:r w:rsidRPr="00300420">
        <w:t xml:space="preserve">IP Address </w:t>
      </w:r>
      <w:r>
        <w:t xml:space="preserve">for the file-based trace reporting </w:t>
      </w:r>
      <w:del w:id="13" w:author="Zu Qiang" w:date="2024-04-05T13:37:00Z">
        <w:r w:rsidDel="00252A04">
          <w:delText xml:space="preserve">or </w:delText>
        </w:r>
      </w:del>
      <w:ins w:id="14" w:author="Zu Qiang" w:date="2024-04-05T13:37:00Z">
        <w:r>
          <w:t xml:space="preserve">and </w:t>
        </w:r>
      </w:ins>
      <w:r w:rsidRPr="00300420">
        <w:t xml:space="preserve">Trace Reporting Consumer </w:t>
      </w:r>
      <w:r w:rsidRPr="003B365C">
        <w:t xml:space="preserve">URI </w:t>
      </w:r>
      <w:r>
        <w:t>for the streaming trace reporting</w:t>
      </w:r>
      <w:ins w:id="15" w:author="Zu Qiang" w:date="2024-04-05T13:37:00Z">
        <w:r>
          <w:t xml:space="preserve"> (if streaming based report is supported)</w:t>
        </w:r>
      </w:ins>
      <w:r>
        <w:t>.</w:t>
      </w:r>
    </w:p>
    <w:p w14:paraId="0C81DA8F" w14:textId="77777777" w:rsidR="00252A04" w:rsidRDefault="00252A04" w:rsidP="00252A04">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182A94A" w14:textId="77777777" w:rsidR="00BD2498" w:rsidRDefault="00BD2498" w:rsidP="00BD2498">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7DCBFD5B" w14:textId="77777777" w:rsidR="00254A84" w:rsidRPr="000272C9" w:rsidRDefault="00254A84" w:rsidP="00254A84">
      <w:pPr>
        <w:pStyle w:val="Heading5"/>
      </w:pPr>
      <w:bookmarkStart w:id="16" w:name="_Toc51929040"/>
      <w:bookmarkStart w:id="17" w:name="_Toc155282737"/>
      <w:bookmarkStart w:id="18" w:name="_Toc161752906"/>
      <w:bookmarkStart w:id="19" w:name="_Toc162449093"/>
      <w:bookmarkStart w:id="20" w:name="_Toc36134220"/>
      <w:bookmarkStart w:id="21" w:name="_Toc44686705"/>
      <w:bookmarkStart w:id="22" w:name="_Toc51928471"/>
      <w:bookmarkStart w:id="23" w:name="_Toc51929008"/>
      <w:bookmarkStart w:id="24" w:name="_Toc161752747"/>
      <w:bookmarkStart w:id="25" w:name="_Toc162449020"/>
      <w:bookmarkStart w:id="26" w:name="_Toc36134221"/>
      <w:bookmarkStart w:id="27" w:name="_Toc44686706"/>
      <w:bookmarkStart w:id="28" w:name="_Toc51928472"/>
      <w:bookmarkStart w:id="29" w:name="_Toc51929009"/>
      <w:bookmarkStart w:id="30" w:name="_Toc155282544"/>
      <w:r w:rsidRPr="001A3A02">
        <w:t>4.1.1.9.</w:t>
      </w:r>
      <w:r>
        <w:t>1</w:t>
      </w:r>
      <w:r>
        <w:tab/>
      </w:r>
      <w:r w:rsidRPr="001A3A02">
        <w:t>General</w:t>
      </w:r>
      <w:bookmarkEnd w:id="16"/>
      <w:bookmarkEnd w:id="17"/>
      <w:bookmarkEnd w:id="18"/>
      <w:bookmarkEnd w:id="19"/>
    </w:p>
    <w:p w14:paraId="15C3842C" w14:textId="77777777" w:rsidR="00254A84" w:rsidRDefault="00254A84" w:rsidP="00254A84">
      <w:r>
        <w:t>In NG-RAN the Management Based Trace Activation can be fulfilled with the NG-RAN Cell Traffic trace functionality. In this case the Trace Session Activation is done to one or a list NG-RAN cells within one NG-RAN node, where Trace Session is activated.</w:t>
      </w:r>
    </w:p>
    <w:p w14:paraId="08B2460F" w14:textId="77777777" w:rsidR="00254A84" w:rsidRDefault="00254A84" w:rsidP="00254A84">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3A365829" w14:textId="77777777" w:rsidR="00254A84" w:rsidRDefault="00254A84" w:rsidP="00254A84">
      <w:pPr>
        <w:pStyle w:val="B1"/>
      </w:pPr>
      <w:r>
        <w:rPr>
          <w:lang w:eastAsia="zh-CN"/>
        </w:rPr>
        <w:t>-</w:t>
      </w:r>
      <w:r>
        <w:rPr>
          <w:lang w:eastAsia="zh-CN"/>
        </w:rPr>
        <w:tab/>
        <w:t>Trace</w:t>
      </w:r>
      <w:r>
        <w:t xml:space="preserve"> Reference.</w:t>
      </w:r>
    </w:p>
    <w:p w14:paraId="51E0E4E6" w14:textId="77777777" w:rsidR="00254A84" w:rsidRDefault="00254A84" w:rsidP="00254A84">
      <w:pPr>
        <w:pStyle w:val="B1"/>
      </w:pPr>
      <w:r>
        <w:t>-</w:t>
      </w:r>
      <w:r>
        <w:tab/>
        <w:t>Trace Depth.</w:t>
      </w:r>
    </w:p>
    <w:p w14:paraId="3BBA3AC0" w14:textId="77777777" w:rsidR="00254A84" w:rsidRDefault="00254A84" w:rsidP="00254A84">
      <w:pPr>
        <w:pStyle w:val="B1"/>
      </w:pPr>
      <w:r>
        <w:t>-</w:t>
      </w:r>
      <w:r>
        <w:tab/>
      </w:r>
      <w:r w:rsidRPr="00300420">
        <w:t xml:space="preserve">Trace Target: </w:t>
      </w:r>
      <w:r>
        <w:t>NG-RAN cells list.</w:t>
      </w:r>
    </w:p>
    <w:p w14:paraId="726CA081" w14:textId="77777777" w:rsidR="00254A84" w:rsidRDefault="00254A84" w:rsidP="00254A84">
      <w:pPr>
        <w:pStyle w:val="B1"/>
      </w:pPr>
      <w:r>
        <w:t>-</w:t>
      </w:r>
      <w:r>
        <w:tab/>
        <w:t xml:space="preserve">List of </w:t>
      </w:r>
      <w:r w:rsidRPr="00300420">
        <w:t>I</w:t>
      </w:r>
      <w:r>
        <w:t>nterfaces for NG-RAN node.</w:t>
      </w:r>
    </w:p>
    <w:p w14:paraId="7445BCF5" w14:textId="4F590599" w:rsidR="00254A84" w:rsidRDefault="00A4493D" w:rsidP="00254A84">
      <w:pPr>
        <w:pStyle w:val="B1"/>
      </w:pPr>
      <w:r>
        <w:t xml:space="preserve">- </w:t>
      </w:r>
      <w:r>
        <w:tab/>
        <w:t xml:space="preserve">Trace Collection Entity IP Address for the file-based trace reporting </w:t>
      </w:r>
      <w:del w:id="31" w:author="Zu Qiang" w:date="2024-04-05T13:00:00Z">
        <w:r w:rsidDel="006B458F">
          <w:delText xml:space="preserve">or </w:delText>
        </w:r>
      </w:del>
      <w:ins w:id="32" w:author="Zu Qiang" w:date="2024-04-05T13:00:00Z">
        <w:r>
          <w:t xml:space="preserve">and </w:t>
        </w:r>
      </w:ins>
      <w:r>
        <w:t>Trace Reporting Consumer URI for the streaming trace reporting</w:t>
      </w:r>
      <w:ins w:id="33" w:author="Zu Qiang" w:date="2024-04-05T13:00:00Z">
        <w:r>
          <w:t xml:space="preserve"> (if streaming based report is supported)</w:t>
        </w:r>
      </w:ins>
      <w:r>
        <w:t>.</w:t>
      </w:r>
    </w:p>
    <w:p w14:paraId="283B2883" w14:textId="77777777" w:rsidR="00254A84" w:rsidRDefault="00254A84" w:rsidP="00254A84">
      <w:pPr>
        <w:pStyle w:val="B1"/>
      </w:pPr>
      <w:r>
        <w:t>When NG-RAN node receives the Trace Session Activation message from the management system for a given or a list of NG-RAN cell(s) the NG-RAN node shall start a Trace Session for the given or list of NG-RAN cell(s).</w:t>
      </w:r>
      <w:r w:rsidRPr="00620931">
        <w:t xml:space="preserve"> If no list of NG-RAN cell(s) is present the NG-RAN node shall start a Trace Session for all cells.</w:t>
      </w:r>
    </w:p>
    <w:p w14:paraId="582EA0EF" w14:textId="77777777" w:rsidR="00A4493D" w:rsidRDefault="00A4493D" w:rsidP="00A4493D">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4" w:name="_Toc51929041"/>
      <w:bookmarkStart w:id="35" w:name="_Toc155282738"/>
      <w:bookmarkStart w:id="36" w:name="_Toc161752907"/>
      <w:bookmarkStart w:id="37" w:name="_Toc162449094"/>
      <w:r>
        <w:rPr>
          <w:rFonts w:ascii="Arial" w:hAnsi="Arial" w:cs="Arial"/>
          <w:smallCaps/>
          <w:color w:val="548DD4" w:themeColor="text2" w:themeTint="99"/>
          <w:sz w:val="36"/>
          <w:szCs w:val="40"/>
        </w:rPr>
        <w:t>*** START OF NEXT CHANGE ***</w:t>
      </w:r>
    </w:p>
    <w:p w14:paraId="008DFD10" w14:textId="77777777" w:rsidR="00254A84" w:rsidRDefault="00254A84" w:rsidP="00254A84">
      <w:pPr>
        <w:pStyle w:val="Heading5"/>
      </w:pPr>
      <w:r>
        <w:t>4.1.1.9.2</w:t>
      </w:r>
      <w:r>
        <w:tab/>
        <w:t>NG-RAN activation mechanisms for management based MDT data collections without IMSI/IMEI(SV)/SUPI selection in the case of non-split architecture</w:t>
      </w:r>
      <w:bookmarkEnd w:id="34"/>
      <w:bookmarkEnd w:id="35"/>
      <w:bookmarkEnd w:id="36"/>
      <w:bookmarkEnd w:id="37"/>
    </w:p>
    <w:p w14:paraId="62320FA0" w14:textId="77777777" w:rsidR="00254A84" w:rsidRDefault="00254A84" w:rsidP="00254A84">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358E4B89" w14:textId="77777777" w:rsidR="00254A84" w:rsidRDefault="00254A84" w:rsidP="00254A84">
      <w:pPr>
        <w:pStyle w:val="B1"/>
      </w:pPr>
      <w:r>
        <w:lastRenderedPageBreak/>
        <w:t>-</w:t>
      </w:r>
      <w:r>
        <w:tab/>
        <w:t xml:space="preserve">Area information only </w:t>
      </w:r>
    </w:p>
    <w:p w14:paraId="2EF4A6FB" w14:textId="77777777" w:rsidR="00254A84" w:rsidRDefault="00254A84" w:rsidP="00254A84">
      <w:r>
        <w:t>The following figure summarizes the flow as an example how the MDT configuration is done utilising the cell traffic trace functionality for this scenario:</w:t>
      </w:r>
    </w:p>
    <w:p w14:paraId="7AB6A759" w14:textId="77777777" w:rsidR="00254A84" w:rsidRDefault="00254A84" w:rsidP="00254A84"/>
    <w:p w14:paraId="4C3EFC10" w14:textId="77777777" w:rsidR="00254A84" w:rsidRDefault="00254A84" w:rsidP="00254A84">
      <w:pPr>
        <w:pStyle w:val="TH"/>
      </w:pPr>
      <w:r w:rsidRPr="003467FC">
        <w:t xml:space="preserve"> </w:t>
      </w:r>
      <w:r>
        <w:object w:dxaOrig="9210" w:dyaOrig="11510" w14:anchorId="7CA5C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5pt;height:8in" o:ole="">
            <v:imagedata r:id="rId13" o:title=""/>
          </v:shape>
          <o:OLEObject Type="Embed" ProgID="Visio.Drawing.11" ShapeID="_x0000_i1025" DrawAspect="Content" ObjectID="_1778540889" r:id="rId14"/>
        </w:object>
      </w:r>
    </w:p>
    <w:p w14:paraId="2758E009" w14:textId="77777777" w:rsidR="00254A84" w:rsidRDefault="00254A84" w:rsidP="00254A84">
      <w:pPr>
        <w:pStyle w:val="TF"/>
      </w:pPr>
      <w:r>
        <w:t>Figure 4.1.1.9.2.1: Example for management based MDT activation in NG-RAN in the case of non-split architecture</w:t>
      </w:r>
    </w:p>
    <w:p w14:paraId="1797742A" w14:textId="77777777" w:rsidR="00254A84" w:rsidRDefault="00254A84" w:rsidP="00254A84">
      <w:pPr>
        <w:pStyle w:val="B1"/>
      </w:pPr>
      <w:r>
        <w:lastRenderedPageBreak/>
        <w:t xml:space="preserve">Whenever the gNB receives the Management based MDT allowed IE in Initial Context Setup Request or in Handover Request message, it shall save it for possible later usage. </w:t>
      </w:r>
    </w:p>
    <w:p w14:paraId="28504042" w14:textId="77777777" w:rsidR="00254A84" w:rsidRDefault="00254A84" w:rsidP="00254A84">
      <w:pPr>
        <w:pStyle w:val="B1"/>
      </w:pPr>
      <w:r>
        <w:t>1)</w:t>
      </w:r>
      <w:r>
        <w:tab/>
        <w:t>The management system sends a Trace Session activation request to the gNB. This request includes the parameters for configuring UE measurements:</w:t>
      </w:r>
    </w:p>
    <w:p w14:paraId="29BDE504" w14:textId="77777777" w:rsidR="00254A84" w:rsidRDefault="00254A84" w:rsidP="00254A84">
      <w:pPr>
        <w:pStyle w:val="B3"/>
      </w:pPr>
      <w:r>
        <w:t>-</w:t>
      </w:r>
      <w:r>
        <w:tab/>
        <w:t xml:space="preserve">Job </w:t>
      </w:r>
      <w:r w:rsidRPr="00300420">
        <w:t>T</w:t>
      </w:r>
      <w:r>
        <w:t xml:space="preserve">ype. </w:t>
      </w:r>
    </w:p>
    <w:p w14:paraId="75079767" w14:textId="77777777" w:rsidR="00254A84" w:rsidRDefault="00254A84" w:rsidP="00254A84">
      <w:pPr>
        <w:pStyle w:val="B3"/>
      </w:pPr>
      <w:r>
        <w:t>-</w:t>
      </w:r>
      <w:r>
        <w:tab/>
        <w:t xml:space="preserve">Area </w:t>
      </w:r>
      <w:r w:rsidRPr="00300420">
        <w:t>S</w:t>
      </w:r>
      <w:r>
        <w:t>cope where the UE measurements should be collected: list of NG-RAN cells. Tracking Area should be converted to NG-RAN cell.</w:t>
      </w:r>
    </w:p>
    <w:p w14:paraId="3F48392A" w14:textId="77777777" w:rsidR="00254A84" w:rsidRDefault="00254A84" w:rsidP="00254A84">
      <w:pPr>
        <w:pStyle w:val="B3"/>
      </w:pPr>
      <w:r>
        <w:t>-</w:t>
      </w:r>
      <w:r>
        <w:tab/>
        <w:t xml:space="preserve">List of </w:t>
      </w:r>
      <w:r w:rsidRPr="00300420">
        <w:t>M</w:t>
      </w:r>
      <w:r>
        <w:t>easurements.</w:t>
      </w:r>
    </w:p>
    <w:p w14:paraId="50C5C5B7" w14:textId="77777777" w:rsidR="00254A84" w:rsidRDefault="00254A84" w:rsidP="00254A84">
      <w:pPr>
        <w:pStyle w:val="B3"/>
      </w:pPr>
      <w:r>
        <w:t>-</w:t>
      </w:r>
      <w:r>
        <w:tab/>
        <w:t>Reporting Trigger.</w:t>
      </w:r>
    </w:p>
    <w:p w14:paraId="4E3EE5EE" w14:textId="77777777" w:rsidR="00254A84" w:rsidRDefault="00254A84" w:rsidP="00254A84">
      <w:pPr>
        <w:pStyle w:val="B3"/>
      </w:pPr>
      <w:r>
        <w:t>-</w:t>
      </w:r>
      <w:r>
        <w:tab/>
        <w:t>Report Interval.</w:t>
      </w:r>
    </w:p>
    <w:p w14:paraId="5E07BD3E" w14:textId="77777777" w:rsidR="00254A84" w:rsidRDefault="00254A84" w:rsidP="00254A84">
      <w:pPr>
        <w:pStyle w:val="B3"/>
      </w:pPr>
      <w:r>
        <w:t>-</w:t>
      </w:r>
      <w:r>
        <w:tab/>
        <w:t>Report Amount.</w:t>
      </w:r>
    </w:p>
    <w:p w14:paraId="69F3CEEF" w14:textId="77777777" w:rsidR="00254A84" w:rsidRDefault="00254A84" w:rsidP="00254A84">
      <w:pPr>
        <w:pStyle w:val="B3"/>
      </w:pPr>
      <w:r>
        <w:t>-</w:t>
      </w:r>
      <w:r>
        <w:tab/>
        <w:t>Event Threshold.</w:t>
      </w:r>
    </w:p>
    <w:p w14:paraId="495697BE" w14:textId="77777777" w:rsidR="00254A84" w:rsidRDefault="00254A84" w:rsidP="00254A84">
      <w:pPr>
        <w:pStyle w:val="B3"/>
      </w:pPr>
      <w:r>
        <w:t>-</w:t>
      </w:r>
      <w:r>
        <w:tab/>
        <w:t>Logging Interval.</w:t>
      </w:r>
    </w:p>
    <w:p w14:paraId="1A08239A" w14:textId="77777777" w:rsidR="00254A84" w:rsidRDefault="00254A84" w:rsidP="00254A84">
      <w:pPr>
        <w:pStyle w:val="B3"/>
      </w:pPr>
      <w:r>
        <w:t>-</w:t>
      </w:r>
      <w:r>
        <w:tab/>
        <w:t>Logging Duration.</w:t>
      </w:r>
    </w:p>
    <w:p w14:paraId="454A7AAD" w14:textId="77777777" w:rsidR="00254A84" w:rsidRDefault="00254A84" w:rsidP="00254A84">
      <w:pPr>
        <w:pStyle w:val="B3"/>
      </w:pPr>
      <w:r>
        <w:t>-</w:t>
      </w:r>
      <w:r>
        <w:tab/>
        <w:t>Trace Reference.</w:t>
      </w:r>
    </w:p>
    <w:p w14:paraId="55510D5F" w14:textId="7EA410AF" w:rsidR="00254A84" w:rsidRDefault="00254A84" w:rsidP="00254A84">
      <w:pPr>
        <w:pStyle w:val="B3"/>
      </w:pPr>
      <w:r>
        <w:t>-</w:t>
      </w:r>
      <w:r>
        <w:tab/>
        <w:t>TCE</w:t>
      </w:r>
      <w:r w:rsidRPr="00300420">
        <w:t xml:space="preserve"> IP Address</w:t>
      </w:r>
      <w:r w:rsidRPr="00894331">
        <w:t xml:space="preserve"> </w:t>
      </w:r>
      <w:ins w:id="38" w:author="Zu Qiang" w:date="2024-04-05T13:39:00Z">
        <w:r w:rsidR="00A4493D">
          <w:t>and</w:t>
        </w:r>
      </w:ins>
      <w:del w:id="39" w:author="Zu Qiang" w:date="2024-04-05T13:39:00Z">
        <w:r w:rsidDel="00A4493D">
          <w:delText xml:space="preserve">or </w:delText>
        </w:r>
      </w:del>
      <w:r>
        <w:rPr>
          <w:lang w:val="en-US"/>
        </w:rPr>
        <w:t xml:space="preserve">Trace Reporting Consumer </w:t>
      </w:r>
      <w:r>
        <w:t>URI</w:t>
      </w:r>
      <w:ins w:id="40" w:author="Zu Qiang" w:date="2024-04-05T13:39:00Z">
        <w:r w:rsidR="00A4493D">
          <w:t xml:space="preserve"> (if streaming based report is supported)</w:t>
        </w:r>
      </w:ins>
      <w:r>
        <w:t>.</w:t>
      </w:r>
    </w:p>
    <w:p w14:paraId="217ADD24" w14:textId="77777777" w:rsidR="00254A84" w:rsidRDefault="00254A84" w:rsidP="00254A84">
      <w:pPr>
        <w:pStyle w:val="B3"/>
      </w:pPr>
      <w:r>
        <w:t>-</w:t>
      </w:r>
      <w:r>
        <w:tab/>
        <w:t xml:space="preserve">Anonymization of MDT </w:t>
      </w:r>
      <w:r w:rsidRPr="00300420">
        <w:t>D</w:t>
      </w:r>
      <w:r>
        <w:t xml:space="preserve">ata. </w:t>
      </w:r>
    </w:p>
    <w:p w14:paraId="01826993" w14:textId="77777777" w:rsidR="00254A84" w:rsidRDefault="00254A84" w:rsidP="00254A84">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0318E86D" w14:textId="77777777" w:rsidR="00254A84" w:rsidRDefault="00254A84" w:rsidP="00254A84">
      <w:pPr>
        <w:pStyle w:val="B3"/>
      </w:pPr>
      <w:r>
        <w:t>-</w:t>
      </w:r>
      <w:r>
        <w:tab/>
        <w:t>Collection Period M6 in NR (present only if any of M6 measurements (DL or UL) is requested).</w:t>
      </w:r>
    </w:p>
    <w:p w14:paraId="6D993DAA" w14:textId="77777777" w:rsidR="00254A84" w:rsidRDefault="00254A84" w:rsidP="00254A84">
      <w:pPr>
        <w:pStyle w:val="B3"/>
      </w:pPr>
      <w:r>
        <w:t>-</w:t>
      </w:r>
      <w:r>
        <w:tab/>
        <w:t>Collection Period M7 in NR (present only if any of M7 measurements (DL or UL)is requested).</w:t>
      </w:r>
    </w:p>
    <w:p w14:paraId="2ADFA492" w14:textId="77777777" w:rsidR="00254A84" w:rsidRDefault="00254A84" w:rsidP="00254A84">
      <w:pPr>
        <w:pStyle w:val="B3"/>
      </w:pPr>
      <w:r>
        <w:t>-</w:t>
      </w:r>
      <w:r>
        <w:tab/>
        <w:t>Positioning Method.</w:t>
      </w:r>
      <w:r w:rsidRPr="005A4DC8">
        <w:t xml:space="preserve"> </w:t>
      </w:r>
    </w:p>
    <w:p w14:paraId="60B93F4B" w14:textId="77777777" w:rsidR="00254A84" w:rsidRDefault="00254A84" w:rsidP="00254A84">
      <w:pPr>
        <w:pStyle w:val="B3"/>
      </w:pPr>
      <w:r>
        <w:t>-</w:t>
      </w:r>
      <w:r>
        <w:tab/>
        <w:t>MDT PLMN List.</w:t>
      </w:r>
    </w:p>
    <w:p w14:paraId="3DBDFA4F" w14:textId="77777777" w:rsidR="00254A84" w:rsidRDefault="00254A84" w:rsidP="00254A84">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 only.</w:t>
      </w:r>
    </w:p>
    <w:p w14:paraId="3C388F47" w14:textId="77777777" w:rsidR="00254A84" w:rsidRPr="001764C6" w:rsidRDefault="00254A84" w:rsidP="00254A84">
      <w:pPr>
        <w:pStyle w:val="B3"/>
        <w:rPr>
          <w:b/>
          <w:bCs/>
        </w:rPr>
      </w:pPr>
      <w:r>
        <w:t xml:space="preserve">- </w:t>
      </w:r>
      <w:r>
        <w:tab/>
        <w:t xml:space="preserve">Event Threshold, Hysteresis and Time to </w:t>
      </w:r>
      <w:r w:rsidRPr="008D6F02">
        <w:t>T</w:t>
      </w:r>
      <w:r>
        <w:t>rigger (present only if L1 event is configured for logged MDT)</w:t>
      </w:r>
    </w:p>
    <w:p w14:paraId="60DD63D1" w14:textId="77777777" w:rsidR="00254A84" w:rsidRDefault="00254A84" w:rsidP="00254A84">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 only.</w:t>
      </w:r>
    </w:p>
    <w:p w14:paraId="284B3EA4" w14:textId="77777777" w:rsidR="00254A84" w:rsidRDefault="00254A84" w:rsidP="00254A84">
      <w:pPr>
        <w:pStyle w:val="B3"/>
      </w:pPr>
      <w:r>
        <w:t>-</w:t>
      </w:r>
      <w:r>
        <w:tab/>
        <w:t xml:space="preserve">Area Configuration for </w:t>
      </w:r>
      <w:r w:rsidRPr="008D6F02">
        <w:t>N</w:t>
      </w:r>
      <w:r>
        <w:t xml:space="preserve">eighbouring </w:t>
      </w:r>
      <w:r w:rsidRPr="008D6F02">
        <w:t>C</w:t>
      </w:r>
      <w:r>
        <w:t>ells for logged MDT only.</w:t>
      </w:r>
    </w:p>
    <w:p w14:paraId="69AEDAC3" w14:textId="77777777" w:rsidR="00254A84" w:rsidRPr="00CE7025" w:rsidRDefault="00254A84" w:rsidP="00254A84">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1205FA7F" w14:textId="50F0F0E5" w:rsidR="007332F4" w:rsidRPr="007332F4" w:rsidRDefault="00254A84" w:rsidP="007332F4">
      <w:pPr>
        <w:pStyle w:val="B3"/>
        <w:rPr>
          <w:color w:val="000000"/>
        </w:rPr>
      </w:pPr>
      <w:r w:rsidRPr="00CF6726">
        <w:rPr>
          <w:color w:val="000000"/>
        </w:rPr>
        <w:t>-</w:t>
      </w:r>
      <w:r w:rsidRPr="00CF6726">
        <w:rPr>
          <w:color w:val="000000"/>
        </w:rPr>
        <w:tab/>
        <w:t>Excess packet delay thresholds (present only if M6 measurements are requested).</w:t>
      </w:r>
    </w:p>
    <w:p w14:paraId="7CE181FA" w14:textId="77777777" w:rsidR="00254A84" w:rsidRDefault="00254A84" w:rsidP="00254A84">
      <w:pPr>
        <w:rPr>
          <w:lang w:val="en-US"/>
        </w:rPr>
      </w:pPr>
      <w:r>
        <w:t>Note that at the same time not all the parameters can be present. The criteria for which parameters are present are described in clause 5 of the present document.</w:t>
      </w:r>
    </w:p>
    <w:p w14:paraId="72444DBA" w14:textId="77777777" w:rsidR="00254A84" w:rsidRDefault="00254A84" w:rsidP="00254A84">
      <w:pPr>
        <w:pStyle w:val="B1"/>
      </w:pPr>
      <w:r>
        <w:t>2)</w:t>
      </w:r>
      <w:r>
        <w:tab/>
        <w:t>When gNB receives the Trace Session activation request from its management system, it shall start a Trace Session and should save the parameters associated to the Trace Session.</w:t>
      </w:r>
    </w:p>
    <w:p w14:paraId="4166C6CA" w14:textId="77777777" w:rsidR="00254A84" w:rsidRDefault="00254A84" w:rsidP="00254A84">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sidRPr="009C3290">
        <w:rPr>
          <w:lang w:eastAsia="zh-CN"/>
        </w:rPr>
        <w:t xml:space="preserve"> </w:t>
      </w:r>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r>
      <w:r>
        <w:lastRenderedPageBreak/>
        <w:t>If M4 or M5 measurements are requested in the MDT configuration, gNB should start the measurement according to the received configuration. Details of the measurements are defined in TS 38.314 [50].</w:t>
      </w:r>
    </w:p>
    <w:p w14:paraId="1EE514B8" w14:textId="77777777" w:rsidR="00254A84" w:rsidRDefault="00254A84" w:rsidP="00254A84">
      <w:pPr>
        <w:pStyle w:val="B1"/>
      </w:pPr>
      <w:r>
        <w:t>4)</w:t>
      </w:r>
      <w:r>
        <w:tab/>
        <w:t xml:space="preserve">gNB shall activate the MDT functionality to the selected UEs. When gNB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gNB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55588872" w14:textId="77777777" w:rsidR="00254A84" w:rsidRDefault="00254A84" w:rsidP="00254A84">
      <w:pPr>
        <w:pStyle w:val="B3"/>
      </w:pPr>
      <w:r>
        <w:t>-</w:t>
      </w:r>
      <w:r>
        <w:tab/>
        <w:t>Trace Reference</w:t>
      </w:r>
    </w:p>
    <w:p w14:paraId="407760B2" w14:textId="77777777" w:rsidR="00254A84" w:rsidRDefault="00254A84" w:rsidP="00254A84">
      <w:pPr>
        <w:pStyle w:val="B3"/>
      </w:pPr>
      <w:r>
        <w:t>-</w:t>
      </w:r>
      <w:r>
        <w:tab/>
        <w:t>Trace Recording Session Reference</w:t>
      </w:r>
    </w:p>
    <w:p w14:paraId="3EC559FE" w14:textId="650CC0CB" w:rsidR="00254A84" w:rsidRDefault="00254A84" w:rsidP="00254A84">
      <w:pPr>
        <w:pStyle w:val="B3"/>
      </w:pPr>
      <w:r>
        <w:t>-</w:t>
      </w:r>
      <w:r>
        <w:tab/>
        <w:t xml:space="preserve">TCE Id </w:t>
      </w:r>
      <w:del w:id="41" w:author="Zu Qiang" w:date="2024-04-05T13:39:00Z">
        <w:r w:rsidDel="000E0F57">
          <w:delText xml:space="preserve">or </w:delText>
        </w:r>
      </w:del>
      <w:del w:id="42" w:author="Zu Qiang" w:date="2024-04-05T17:22:00Z">
        <w:r w:rsidDel="007332F4">
          <w:rPr>
            <w:lang w:val="en-US"/>
          </w:rPr>
          <w:delText xml:space="preserve">Trace Reporting Consumer </w:delText>
        </w:r>
        <w:r w:rsidDel="007332F4">
          <w:delText xml:space="preserve">URI (The value signalled as IP address of TCE or URI of </w:delText>
        </w:r>
        <w:r w:rsidDel="007332F4">
          <w:rPr>
            <w:lang w:val="en-US"/>
          </w:rPr>
          <w:delText xml:space="preserve">Trace Reporting Consumer </w:delText>
        </w:r>
        <w:r w:rsidDel="007332F4">
          <w:delText>from the EM is mapped to a TCE Id, using a configured mapping in the gNB)</w:delText>
        </w:r>
      </w:del>
    </w:p>
    <w:p w14:paraId="341A2A22" w14:textId="77777777" w:rsidR="00254A84" w:rsidRDefault="00254A84" w:rsidP="00254A84">
      <w:pPr>
        <w:pStyle w:val="B3"/>
      </w:pPr>
      <w:r>
        <w:t>-</w:t>
      </w:r>
      <w:r>
        <w:tab/>
        <w:t>Logging Interval</w:t>
      </w:r>
    </w:p>
    <w:p w14:paraId="6ACF316A" w14:textId="77777777" w:rsidR="00254A84" w:rsidRDefault="00254A84" w:rsidP="00254A84">
      <w:pPr>
        <w:pStyle w:val="B3"/>
      </w:pPr>
      <w:r>
        <w:t>-</w:t>
      </w:r>
      <w:r>
        <w:tab/>
        <w:t>Logging Duration</w:t>
      </w:r>
    </w:p>
    <w:p w14:paraId="29A7B242" w14:textId="77777777" w:rsidR="00254A84" w:rsidRDefault="00254A84" w:rsidP="00254A84">
      <w:pPr>
        <w:pStyle w:val="B3"/>
      </w:pPr>
      <w:r>
        <w:t>-</w:t>
      </w:r>
      <w:r>
        <w:tab/>
        <w:t>Absolute time reference</w:t>
      </w:r>
    </w:p>
    <w:p w14:paraId="216E6678" w14:textId="77777777" w:rsidR="00254A84" w:rsidRDefault="00254A84" w:rsidP="00254A84">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235DD0ED" w14:textId="389E5D72" w:rsidR="00254A84" w:rsidDel="007332F4" w:rsidRDefault="00254A84" w:rsidP="00254A84">
      <w:pPr>
        <w:pStyle w:val="B3"/>
        <w:rPr>
          <w:del w:id="43" w:author="Zu Qiang" w:date="2024-04-05T17:22:00Z"/>
        </w:rPr>
      </w:pPr>
      <w:r>
        <w:t>-</w:t>
      </w:r>
      <w:r>
        <w:tab/>
        <w:t>MDT PLMN List</w:t>
      </w:r>
    </w:p>
    <w:p w14:paraId="6124EAF0" w14:textId="77777777" w:rsidR="00254A84" w:rsidRDefault="00254A84" w:rsidP="00254A84">
      <w:pPr>
        <w:pStyle w:val="B3"/>
      </w:pPr>
    </w:p>
    <w:p w14:paraId="6055E708" w14:textId="77777777" w:rsidR="00254A84" w:rsidRDefault="00254A84" w:rsidP="00254A84">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5A8D02AF" w14:textId="77777777" w:rsidR="00254A84" w:rsidRDefault="00254A84" w:rsidP="00254A84">
      <w:pPr>
        <w:ind w:left="720"/>
      </w:pPr>
      <w:r>
        <w:t>In case of Immediate MDT, the following parameters shall be sent to the UE:</w:t>
      </w:r>
    </w:p>
    <w:p w14:paraId="6EACD92D" w14:textId="77777777" w:rsidR="00254A84" w:rsidRDefault="00254A84" w:rsidP="00254A84">
      <w:pPr>
        <w:pStyle w:val="B3"/>
      </w:pPr>
      <w:r>
        <w:t>-</w:t>
      </w:r>
      <w:r>
        <w:tab/>
        <w:t xml:space="preserve">List of </w:t>
      </w:r>
      <w:r w:rsidRPr="008D6F02">
        <w:t>M</w:t>
      </w:r>
      <w:r>
        <w:t>easurements</w:t>
      </w:r>
    </w:p>
    <w:p w14:paraId="781478DF" w14:textId="77777777" w:rsidR="00254A84" w:rsidRDefault="00254A84" w:rsidP="00254A84">
      <w:pPr>
        <w:pStyle w:val="B3"/>
      </w:pPr>
      <w:r>
        <w:t>-</w:t>
      </w:r>
      <w:r>
        <w:tab/>
        <w:t xml:space="preserve">Reporting </w:t>
      </w:r>
      <w:r w:rsidRPr="008D6F02">
        <w:t>T</w:t>
      </w:r>
      <w:r>
        <w:t>rigger</w:t>
      </w:r>
    </w:p>
    <w:p w14:paraId="446E0802" w14:textId="77777777" w:rsidR="00254A84" w:rsidRDefault="00254A84" w:rsidP="00254A84">
      <w:pPr>
        <w:pStyle w:val="B3"/>
      </w:pPr>
      <w:r>
        <w:t>-</w:t>
      </w:r>
      <w:r>
        <w:tab/>
        <w:t>Report Interval</w:t>
      </w:r>
    </w:p>
    <w:p w14:paraId="4C361E73" w14:textId="77777777" w:rsidR="00254A84" w:rsidRDefault="00254A84" w:rsidP="00254A84">
      <w:pPr>
        <w:pStyle w:val="B3"/>
      </w:pPr>
      <w:r>
        <w:t>-</w:t>
      </w:r>
      <w:r>
        <w:tab/>
        <w:t>Report Amount</w:t>
      </w:r>
    </w:p>
    <w:p w14:paraId="533B06EE" w14:textId="77777777" w:rsidR="00254A84" w:rsidRDefault="00254A84" w:rsidP="00254A84">
      <w:pPr>
        <w:pStyle w:val="B3"/>
      </w:pPr>
      <w:r>
        <w:t>-</w:t>
      </w:r>
      <w:r>
        <w:tab/>
        <w:t>Event Threshold</w:t>
      </w:r>
    </w:p>
    <w:p w14:paraId="1A85BA8B" w14:textId="77777777" w:rsidR="00254A84" w:rsidRDefault="00254A84" w:rsidP="00254A84">
      <w:pPr>
        <w:pStyle w:val="B3"/>
      </w:pPr>
      <w:r>
        <w:t>-</w:t>
      </w:r>
      <w:r>
        <w:tab/>
        <w:t>Excess packet delay thresholds (present only if M6 UL measurements are requested)</w:t>
      </w:r>
    </w:p>
    <w:p w14:paraId="1752376C" w14:textId="77777777" w:rsidR="00254A84" w:rsidRDefault="00254A84" w:rsidP="00254A84">
      <w:pPr>
        <w:ind w:left="852"/>
      </w:pPr>
      <w:r>
        <w:t xml:space="preserve">Note that at the same time not all the parameters can be present. Conditions of the parameters are described in clause 5 of the present document. </w:t>
      </w:r>
    </w:p>
    <w:p w14:paraId="4824E44E" w14:textId="77777777" w:rsidR="00254A84" w:rsidRDefault="00254A84" w:rsidP="00254A84">
      <w:pPr>
        <w:ind w:left="852"/>
      </w:pPr>
      <w:r>
        <w:t xml:space="preserve">gNB performs necessary actions (e.g. activates GNSS module of the UE, enables and collects certain positioning measurements) specified in TS 38.305 [xx] according to the value of Positioning Method (see clause 5.10.19) received in the Trace configuration. gNB captures location information and/or positioning measurements in the MDT trace record. </w:t>
      </w:r>
    </w:p>
    <w:p w14:paraId="4A575568" w14:textId="77777777" w:rsidR="00254A84" w:rsidRDefault="00254A84" w:rsidP="00254A84">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Pr="007322C3">
        <w:rPr>
          <w:i/>
          <w:iCs/>
        </w:rPr>
        <w:t>Common</w:t>
      </w:r>
      <w:r>
        <w:rPr>
          <w:i/>
          <w:iCs/>
        </w:rPr>
        <w:t xml:space="preserve">LocationInfo </w:t>
      </w:r>
      <w:r>
        <w:t>IE in all RRC measurement reporting configurations.</w:t>
      </w:r>
    </w:p>
    <w:p w14:paraId="13746527" w14:textId="77777777" w:rsidR="00254A84" w:rsidRDefault="00254A84" w:rsidP="00254A84">
      <w:pPr>
        <w:pStyle w:val="B1"/>
      </w:pPr>
      <w:r>
        <w:t>5)</w:t>
      </w:r>
      <w:r>
        <w:tab/>
        <w:t>When UE receives the MDT activation it shall start the MDT functionality based on the received configuration parameters.</w:t>
      </w:r>
    </w:p>
    <w:p w14:paraId="735951FF" w14:textId="3330ED31" w:rsidR="00254A84" w:rsidRDefault="00254A84" w:rsidP="00254A84">
      <w:pPr>
        <w:pStyle w:val="B1"/>
      </w:pPr>
      <w:r>
        <w:t>6)</w:t>
      </w:r>
      <w:r>
        <w:tab/>
        <w:t xml:space="preserve">The gNB shall not retrieve MDT report from the UE if UE’s rPLMN does not match the PLMN where TCE used to collect MDT data resides (e.g. gNB’s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r>
        <w:lastRenderedPageBreak/>
        <w:t xml:space="preserve">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w:t>
      </w:r>
      <w:del w:id="44" w:author="Zu Qiang" w:date="2024-04-05T17:22:00Z">
        <w:r w:rsidDel="007332F4">
          <w:rPr>
            <w:lang w:eastAsia="zh-CN"/>
          </w:rPr>
          <w:delText>(or</w:delText>
        </w:r>
        <w:r w:rsidDel="007332F4">
          <w:delText xml:space="preserve"> </w:delText>
        </w:r>
        <w:r w:rsidDel="007332F4">
          <w:rPr>
            <w:lang w:val="en-US"/>
          </w:rPr>
          <w:delText xml:space="preserve">Trace Reporting Consumer </w:delText>
        </w:r>
        <w:r w:rsidDel="007332F4">
          <w:delText>URI)</w:delText>
        </w:r>
        <w:r w:rsidDel="007332F4">
          <w:rPr>
            <w:lang w:eastAsia="zh-CN"/>
          </w:rPr>
          <w:delText xml:space="preserve"> </w:delText>
        </w:r>
      </w:del>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44AB92C1" w14:textId="77777777" w:rsidR="00254A84" w:rsidRDefault="00254A84" w:rsidP="00254A84">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529DE58" w14:textId="77777777" w:rsidR="00254A84" w:rsidRDefault="00254A84" w:rsidP="00254A84">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r w:rsidRPr="00A6683B">
        <w:rPr>
          <w:i/>
          <w:iCs/>
        </w:rPr>
        <w:t>RRCSetupComplete</w:t>
      </w:r>
      <w:r>
        <w:t xml:space="preserve"> message and</w:t>
      </w:r>
      <w:r w:rsidRPr="00D975CB">
        <w:rPr>
          <w:i/>
          <w:iCs/>
          <w:lang w:val="en-US" w:eastAsia="ja-JP"/>
        </w:rPr>
        <w:t xml:space="preserve"> RRCReconfigurationComplete</w:t>
      </w:r>
      <w:r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32437C7C" w14:textId="77777777" w:rsidR="00254A84" w:rsidRDefault="00254A84" w:rsidP="00254A84">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gNB before it forwards the measurement records. (The TCE identity translation is using configured mapping in the gNB.) In case of immediate MDT, the IP address of the TCE or the URI of the </w:t>
      </w:r>
      <w:r>
        <w:rPr>
          <w:lang w:val="en-US"/>
        </w:rPr>
        <w:t xml:space="preserve">Trace Reporting Consumer </w:t>
      </w:r>
      <w:r>
        <w:t xml:space="preserve">is indicated for the gNB in the trace configuration. </w:t>
      </w:r>
    </w:p>
    <w:p w14:paraId="620B6275" w14:textId="77777777" w:rsidR="00254A84" w:rsidRDefault="00254A84" w:rsidP="00254A84">
      <w:r>
        <w:t>The Immediate MDT measurement configuration is deleted in the UE together with the RRC context when entering idle or inactive mode.</w:t>
      </w:r>
    </w:p>
    <w:p w14:paraId="69CD124B" w14:textId="77777777" w:rsidR="00254A84" w:rsidRDefault="00254A84" w:rsidP="00254A84">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stions such as idle-connected-idlestate transitions. </w:t>
      </w:r>
    </w:p>
    <w:p w14:paraId="7B43C7BF" w14:textId="77777777" w:rsidR="00254A84" w:rsidRDefault="00254A84" w:rsidP="00254A84">
      <w:pPr>
        <w:rPr>
          <w:bCs/>
        </w:rPr>
      </w:pPr>
      <w:r>
        <w:rPr>
          <w:bCs/>
        </w:rPr>
        <w:t>The Logged MDT trace session context of the UE is stored in the network as long as the trace session is active, including also the periods when the UE is in connected state.</w:t>
      </w:r>
    </w:p>
    <w:p w14:paraId="7252D7EE" w14:textId="77777777" w:rsidR="00254A84" w:rsidRPr="00D33809" w:rsidRDefault="00254A84" w:rsidP="00254A84">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27AED0F1"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 w:name="_Toc51929080"/>
      <w:bookmarkStart w:id="46" w:name="_Toc155282778"/>
      <w:bookmarkStart w:id="47" w:name="_Toc161752947"/>
      <w:bookmarkStart w:id="48" w:name="_Toc162449134"/>
      <w:bookmarkStart w:id="49" w:name="_Toc516654816"/>
      <w:bookmarkStart w:id="50" w:name="_Toc28278005"/>
      <w:bookmarkStart w:id="51" w:name="_Toc36134263"/>
      <w:bookmarkStart w:id="52" w:name="_Toc44686748"/>
      <w:bookmarkStart w:id="53" w:name="_Toc51928514"/>
      <w:bookmarkStart w:id="54" w:name="_Toc51929051"/>
      <w:bookmarkStart w:id="55" w:name="_Toc161752790"/>
      <w:bookmarkStart w:id="56" w:name="_Toc162449063"/>
      <w:bookmarkEnd w:id="20"/>
      <w:bookmarkEnd w:id="21"/>
      <w:bookmarkEnd w:id="22"/>
      <w:bookmarkEnd w:id="23"/>
      <w:bookmarkEnd w:id="24"/>
      <w:bookmarkEnd w:id="25"/>
      <w:bookmarkEnd w:id="26"/>
      <w:bookmarkEnd w:id="27"/>
      <w:bookmarkEnd w:id="28"/>
      <w:bookmarkEnd w:id="29"/>
      <w:bookmarkEnd w:id="30"/>
      <w:r>
        <w:rPr>
          <w:rFonts w:ascii="Arial" w:hAnsi="Arial" w:cs="Arial"/>
          <w:smallCaps/>
          <w:color w:val="548DD4" w:themeColor="text2" w:themeTint="99"/>
          <w:sz w:val="36"/>
          <w:szCs w:val="40"/>
        </w:rPr>
        <w:t>*** START OF NEXT CHANGE ***</w:t>
      </w:r>
    </w:p>
    <w:p w14:paraId="450FB0D6" w14:textId="77777777" w:rsidR="0034590A" w:rsidRDefault="0034590A" w:rsidP="0034590A">
      <w:pPr>
        <w:pStyle w:val="Heading5"/>
      </w:pPr>
      <w:r>
        <w:t>4.1.2.15.1</w:t>
      </w:r>
      <w:r>
        <w:tab/>
        <w:t>UE attached to 5GC via NG-RAN</w:t>
      </w:r>
      <w:bookmarkEnd w:id="45"/>
      <w:bookmarkEnd w:id="46"/>
      <w:bookmarkEnd w:id="47"/>
      <w:bookmarkEnd w:id="48"/>
    </w:p>
    <w:p w14:paraId="05FFCAA7" w14:textId="77777777" w:rsidR="0034590A" w:rsidRDefault="0034590A" w:rsidP="0034590A">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10E1207" w14:textId="09FE8EA4" w:rsidR="0034590A" w:rsidRDefault="0034590A" w:rsidP="0034590A">
      <w:pPr>
        <w:pStyle w:val="TH"/>
        <w:rPr>
          <w:noProof/>
        </w:rPr>
      </w:pPr>
      <w:r>
        <w:rPr>
          <w:noProof/>
        </w:rPr>
        <w:lastRenderedPageBreak/>
        <w:drawing>
          <wp:inline distT="0" distB="0" distL="0" distR="0" wp14:anchorId="7EB5B28F" wp14:editId="1CB940FB">
            <wp:extent cx="6120765" cy="6407785"/>
            <wp:effectExtent l="0" t="0" r="0" b="0"/>
            <wp:docPr id="25" name="Picture 2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nerated by PlantUM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6407785"/>
                    </a:xfrm>
                    <a:prstGeom prst="rect">
                      <a:avLst/>
                    </a:prstGeom>
                    <a:noFill/>
                    <a:ln>
                      <a:noFill/>
                    </a:ln>
                  </pic:spPr>
                </pic:pic>
              </a:graphicData>
            </a:graphic>
          </wp:inline>
        </w:drawing>
      </w:r>
    </w:p>
    <w:p w14:paraId="53D67A92" w14:textId="77777777" w:rsidR="0034590A" w:rsidRDefault="0034590A" w:rsidP="0034590A">
      <w:pPr>
        <w:pStyle w:val="TF"/>
        <w:rPr>
          <w:noProof/>
        </w:rPr>
      </w:pPr>
      <w:r>
        <w:rPr>
          <w:noProof/>
        </w:rPr>
        <w:t>Figure 4.1.2.15.1.1: Trace activation in 5GC following the Registration procedure</w:t>
      </w:r>
    </w:p>
    <w:p w14:paraId="66291FAF" w14:textId="77777777" w:rsidR="0034590A" w:rsidRDefault="0034590A" w:rsidP="0034590A">
      <w:r>
        <w:rPr>
          <w:noProof/>
        </w:rPr>
        <w:t xml:space="preserve">The steps 3-6, 12 and 15 below are parts of the General Registration procedure </w:t>
      </w:r>
      <w:r>
        <w:t>- see 3GPP TS 23.502 [41] clause 4.2.2.2 for specific details. Present document does not attempt to re-define how General Registration procedure works, but rather illustrates the signaling Trace Activation aspects.</w:t>
      </w:r>
    </w:p>
    <w:p w14:paraId="52B164F3"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A7A9916" w14:textId="77777777" w:rsidR="0034590A" w:rsidRDefault="0034590A" w:rsidP="0034590A">
      <w:pPr>
        <w:pStyle w:val="B2"/>
        <w:rPr>
          <w:noProof/>
        </w:rPr>
      </w:pPr>
      <w:r>
        <w:rPr>
          <w:noProof/>
        </w:rPr>
        <w:t>-</w:t>
      </w:r>
      <w:r>
        <w:rPr>
          <w:noProof/>
        </w:rPr>
        <w:tab/>
        <w:t>Trace Target: SUPI or IMEISV.</w:t>
      </w:r>
    </w:p>
    <w:p w14:paraId="4C4FE6E3" w14:textId="77777777" w:rsidR="0034590A" w:rsidRDefault="0034590A" w:rsidP="0034590A">
      <w:pPr>
        <w:pStyle w:val="B2"/>
        <w:rPr>
          <w:noProof/>
        </w:rPr>
      </w:pPr>
      <w:r>
        <w:rPr>
          <w:noProof/>
        </w:rPr>
        <w:t>-</w:t>
      </w:r>
      <w:r>
        <w:rPr>
          <w:noProof/>
        </w:rPr>
        <w:tab/>
        <w:t>Trace Reference.</w:t>
      </w:r>
    </w:p>
    <w:p w14:paraId="30598315" w14:textId="77777777" w:rsidR="0034590A" w:rsidRDefault="0034590A" w:rsidP="0034590A">
      <w:pPr>
        <w:pStyle w:val="B2"/>
        <w:rPr>
          <w:noProof/>
        </w:rPr>
      </w:pPr>
      <w:r>
        <w:rPr>
          <w:noProof/>
        </w:rPr>
        <w:t>-</w:t>
      </w:r>
      <w:r>
        <w:rPr>
          <w:noProof/>
        </w:rPr>
        <w:tab/>
        <w:t>Triggering Events for AMF, SMF, UPF and PCF.</w:t>
      </w:r>
    </w:p>
    <w:p w14:paraId="750696B1" w14:textId="77777777" w:rsidR="0034590A" w:rsidRDefault="0034590A" w:rsidP="0034590A">
      <w:pPr>
        <w:pStyle w:val="B2"/>
        <w:rPr>
          <w:noProof/>
        </w:rPr>
      </w:pPr>
      <w:r>
        <w:rPr>
          <w:noProof/>
        </w:rPr>
        <w:t>-</w:t>
      </w:r>
      <w:r>
        <w:rPr>
          <w:noProof/>
        </w:rPr>
        <w:tab/>
        <w:t>Trace Depth.</w:t>
      </w:r>
    </w:p>
    <w:p w14:paraId="18CFEAE1" w14:textId="77777777" w:rsidR="0034590A" w:rsidRDefault="0034590A" w:rsidP="0034590A">
      <w:pPr>
        <w:pStyle w:val="B2"/>
        <w:rPr>
          <w:noProof/>
        </w:rPr>
      </w:pPr>
      <w:r>
        <w:rPr>
          <w:noProof/>
        </w:rPr>
        <w:t>-</w:t>
      </w:r>
      <w:r>
        <w:rPr>
          <w:noProof/>
        </w:rPr>
        <w:tab/>
        <w:t>List of NE Types to trace.</w:t>
      </w:r>
    </w:p>
    <w:p w14:paraId="7B7286D6" w14:textId="77777777" w:rsidR="0034590A" w:rsidRDefault="0034590A" w:rsidP="0034590A">
      <w:pPr>
        <w:pStyle w:val="B2"/>
        <w:rPr>
          <w:noProof/>
        </w:rPr>
      </w:pPr>
      <w:r>
        <w:rPr>
          <w:noProof/>
        </w:rPr>
        <w:lastRenderedPageBreak/>
        <w:t>-</w:t>
      </w:r>
      <w:r>
        <w:rPr>
          <w:noProof/>
        </w:rPr>
        <w:tab/>
        <w:t>List of Interfaces for AMF, SMF, UPF, PCF and NG-RAN.</w:t>
      </w:r>
    </w:p>
    <w:p w14:paraId="73ABBC6C" w14:textId="48E1D960" w:rsidR="0034590A" w:rsidRDefault="0034590A" w:rsidP="0034590A">
      <w:pPr>
        <w:pStyle w:val="B2"/>
        <w:rPr>
          <w:noProof/>
        </w:rPr>
      </w:pPr>
      <w:r>
        <w:rPr>
          <w:noProof/>
        </w:rPr>
        <w:t>-</w:t>
      </w:r>
      <w:r>
        <w:rPr>
          <w:noProof/>
        </w:rPr>
        <w:tab/>
        <w:t xml:space="preserve">Trace Collection Entity IP Address </w:t>
      </w:r>
      <w:r>
        <w:t xml:space="preserve">for the file-based trace reporting </w:t>
      </w:r>
      <w:del w:id="57" w:author="Zu Qiang" w:date="2024-04-05T17:22:00Z">
        <w:r w:rsidDel="007332F4">
          <w:delText xml:space="preserve">or </w:delText>
        </w:r>
      </w:del>
      <w:ins w:id="58" w:author="Zu Qiang" w:date="2024-04-05T17:22:00Z">
        <w:r w:rsidR="007332F4">
          <w:t xml:space="preserve">and </w:t>
        </w:r>
      </w:ins>
      <w:r w:rsidRPr="003B365C">
        <w:t xml:space="preserve">Trace Reporting </w:t>
      </w:r>
      <w:r>
        <w:t>C</w:t>
      </w:r>
      <w:r w:rsidRPr="003B365C">
        <w:t xml:space="preserve">onsumer URI </w:t>
      </w:r>
      <w:r>
        <w:t>for the streaming trace reporting</w:t>
      </w:r>
      <w:ins w:id="59" w:author="Zu Qiang" w:date="2024-04-05T17:23:00Z">
        <w:r w:rsidR="007332F4">
          <w:t xml:space="preserve"> (if streaming based report is supported)</w:t>
        </w:r>
      </w:ins>
      <w:r>
        <w:rPr>
          <w:noProof/>
        </w:rPr>
        <w:t>.</w:t>
      </w:r>
    </w:p>
    <w:p w14:paraId="1E685EAB"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25047B19" w14:textId="77777777" w:rsidR="0034590A" w:rsidRDefault="0034590A" w:rsidP="0034590A">
      <w:pPr>
        <w:pStyle w:val="B1"/>
      </w:pPr>
      <w:r>
        <w:t>3.</w:t>
      </w:r>
      <w:r>
        <w:tab/>
        <w:t>UE sends Registration request to NG-RAN node.</w:t>
      </w:r>
    </w:p>
    <w:p w14:paraId="37F331AB" w14:textId="77777777" w:rsidR="0034590A" w:rsidRDefault="0034590A" w:rsidP="0034590A">
      <w:pPr>
        <w:pStyle w:val="B1"/>
      </w:pPr>
      <w:r>
        <w:t>4.</w:t>
      </w:r>
      <w:r>
        <w:tab/>
        <w:t>NG-RAN node selects appropriate AMF.</w:t>
      </w:r>
    </w:p>
    <w:p w14:paraId="07C540D2" w14:textId="77777777" w:rsidR="0034590A" w:rsidRDefault="0034590A" w:rsidP="0034590A">
      <w:pPr>
        <w:pStyle w:val="B1"/>
      </w:pPr>
      <w:r>
        <w:t>5.</w:t>
      </w:r>
      <w:r>
        <w:tab/>
        <w:t>NG-RAN node forwards the UE Registration request to the selected AMF.</w:t>
      </w:r>
    </w:p>
    <w:p w14:paraId="355467A5" w14:textId="77777777" w:rsidR="0034590A" w:rsidRDefault="0034590A" w:rsidP="0034590A">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0218F6FE" w14:textId="77777777" w:rsidR="0034590A" w:rsidRDefault="0034590A" w:rsidP="0034590A">
      <w:pPr>
        <w:pStyle w:val="B1"/>
        <w:rPr>
          <w:noProof/>
        </w:rPr>
      </w:pPr>
      <w:r>
        <w:t>7.</w:t>
      </w:r>
      <w:r>
        <w:tab/>
      </w:r>
      <w:r>
        <w:rPr>
          <w:noProof/>
        </w:rPr>
        <w:t>AMF stores the trace control and configuration parameters received from the UDM.</w:t>
      </w:r>
    </w:p>
    <w:p w14:paraId="12C81DC8" w14:textId="77777777" w:rsidR="0034590A" w:rsidRDefault="0034590A" w:rsidP="0034590A">
      <w:pPr>
        <w:pStyle w:val="B1"/>
        <w:rPr>
          <w:noProof/>
        </w:rPr>
      </w:pPr>
      <w:r>
        <w:rPr>
          <w:noProof/>
        </w:rPr>
        <w:t>8.</w:t>
      </w:r>
      <w:r>
        <w:rPr>
          <w:noProof/>
        </w:rPr>
        <w:tab/>
        <w:t>AMF starts the Trace Session according to the received configuration.</w:t>
      </w:r>
    </w:p>
    <w:p w14:paraId="222B3B48" w14:textId="77777777" w:rsidR="0034590A" w:rsidRDefault="0034590A" w:rsidP="0034590A">
      <w:pPr>
        <w:pStyle w:val="B1"/>
        <w:rPr>
          <w:noProof/>
        </w:rPr>
      </w:pPr>
      <w:r>
        <w:rPr>
          <w:noProof/>
        </w:rPr>
        <w:t>9.</w:t>
      </w:r>
      <w:r>
        <w:rPr>
          <w:noProof/>
        </w:rPr>
        <w:tab/>
        <w:t>AMF sends the Start Trace message over NG interface (N2 interface from the 5GC perspective)</w:t>
      </w:r>
    </w:p>
    <w:p w14:paraId="6F8DF76B" w14:textId="77777777" w:rsidR="0034590A" w:rsidRDefault="0034590A" w:rsidP="0034590A">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459C1E7" w14:textId="77777777" w:rsidR="0034590A" w:rsidRDefault="0034590A" w:rsidP="0034590A">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2708279" w14:textId="77777777" w:rsidR="0034590A" w:rsidRDefault="0034590A" w:rsidP="0034590A">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14A47B4" w14:textId="77777777" w:rsidR="0034590A" w:rsidRDefault="0034590A" w:rsidP="0034590A">
      <w:pPr>
        <w:pStyle w:val="B1"/>
        <w:rPr>
          <w:noProof/>
        </w:rPr>
      </w:pPr>
      <w:r>
        <w:t>13.</w:t>
      </w:r>
      <w:r>
        <w:tab/>
        <w:t xml:space="preserve">PCF </w:t>
      </w:r>
      <w:r>
        <w:rPr>
          <w:noProof/>
        </w:rPr>
        <w:t>stores the trace control and configuration parameters received from the AMF as part of Policy Association.</w:t>
      </w:r>
    </w:p>
    <w:p w14:paraId="79ADA605" w14:textId="77777777" w:rsidR="0034590A" w:rsidRDefault="0034590A" w:rsidP="0034590A">
      <w:pPr>
        <w:pStyle w:val="B1"/>
        <w:rPr>
          <w:noProof/>
        </w:rPr>
      </w:pPr>
      <w:r>
        <w:rPr>
          <w:noProof/>
        </w:rPr>
        <w:t>14.</w:t>
      </w:r>
      <w:r>
        <w:rPr>
          <w:noProof/>
        </w:rPr>
        <w:tab/>
        <w:t>PCF starts the Trace Session according to the received configuration.</w:t>
      </w:r>
    </w:p>
    <w:p w14:paraId="15C701A9" w14:textId="77777777" w:rsidR="0034590A" w:rsidRDefault="0034590A" w:rsidP="0034590A">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0E975CFB" w14:textId="77777777" w:rsidR="0034590A" w:rsidRDefault="0034590A" w:rsidP="0034590A">
      <w:pPr>
        <w:pStyle w:val="B1"/>
        <w:rPr>
          <w:noProof/>
        </w:rPr>
      </w:pPr>
      <w:r>
        <w:t>16.</w:t>
      </w:r>
      <w:r>
        <w:tab/>
      </w:r>
      <w:r>
        <w:rPr>
          <w:noProof/>
        </w:rPr>
        <w:t>SMF stores the trace control and configuration parameters received from the AMF.</w:t>
      </w:r>
    </w:p>
    <w:p w14:paraId="5FD6BF94" w14:textId="77777777" w:rsidR="0034590A" w:rsidRDefault="0034590A" w:rsidP="0034590A">
      <w:pPr>
        <w:pStyle w:val="B1"/>
        <w:rPr>
          <w:noProof/>
        </w:rPr>
      </w:pPr>
      <w:r>
        <w:rPr>
          <w:noProof/>
        </w:rPr>
        <w:t>17.</w:t>
      </w:r>
      <w:r>
        <w:rPr>
          <w:noProof/>
        </w:rPr>
        <w:tab/>
        <w:t>SMF starts the Trace Session according to the received configuration.</w:t>
      </w:r>
    </w:p>
    <w:p w14:paraId="4C808C06" w14:textId="77777777" w:rsidR="0034590A" w:rsidRDefault="0034590A" w:rsidP="0034590A"/>
    <w:p w14:paraId="7A88944C" w14:textId="77777777" w:rsidR="0034590A" w:rsidRDefault="0034590A" w:rsidP="0034590A">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64AE2ACF" w14:textId="551FDCA5" w:rsidR="0034590A" w:rsidRDefault="0034590A" w:rsidP="0034590A">
      <w:pPr>
        <w:pStyle w:val="TH"/>
      </w:pPr>
      <w:r>
        <w:rPr>
          <w:noProof/>
        </w:rPr>
        <w:lastRenderedPageBreak/>
        <w:drawing>
          <wp:inline distT="0" distB="0" distL="0" distR="0" wp14:anchorId="1B9023FE" wp14:editId="42D3DF07">
            <wp:extent cx="6119495" cy="5972810"/>
            <wp:effectExtent l="0" t="0" r="0" b="8890"/>
            <wp:docPr id="24" name="Picture 2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9495" cy="5972810"/>
                    </a:xfrm>
                    <a:prstGeom prst="rect">
                      <a:avLst/>
                    </a:prstGeom>
                    <a:noFill/>
                    <a:ln>
                      <a:noFill/>
                    </a:ln>
                  </pic:spPr>
                </pic:pic>
              </a:graphicData>
            </a:graphic>
          </wp:inline>
        </w:drawing>
      </w:r>
    </w:p>
    <w:p w14:paraId="08AD2324" w14:textId="77777777" w:rsidR="0034590A" w:rsidRDefault="0034590A" w:rsidP="0034590A">
      <w:pPr>
        <w:pStyle w:val="TF"/>
        <w:rPr>
          <w:noProof/>
        </w:rPr>
      </w:pPr>
      <w:r>
        <w:rPr>
          <w:noProof/>
        </w:rPr>
        <w:t>Figure 4.1.2.15.1.2: Trace activation in 5GC following the PDU Session Establishment procedure</w:t>
      </w:r>
    </w:p>
    <w:p w14:paraId="7529CAAE" w14:textId="77777777" w:rsidR="0034590A" w:rsidRDefault="0034590A" w:rsidP="0034590A">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F5174AA"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F5768C" w14:textId="77777777" w:rsidR="0034590A" w:rsidRDefault="0034590A" w:rsidP="0034590A">
      <w:pPr>
        <w:pStyle w:val="B2"/>
        <w:rPr>
          <w:noProof/>
        </w:rPr>
      </w:pPr>
      <w:r>
        <w:rPr>
          <w:noProof/>
        </w:rPr>
        <w:t>-</w:t>
      </w:r>
      <w:r>
        <w:rPr>
          <w:noProof/>
        </w:rPr>
        <w:tab/>
        <w:t>Trace Target: SUPI or IMEISV.</w:t>
      </w:r>
    </w:p>
    <w:p w14:paraId="2DD1BC11" w14:textId="77777777" w:rsidR="0034590A" w:rsidRDefault="0034590A" w:rsidP="0034590A">
      <w:pPr>
        <w:pStyle w:val="B2"/>
        <w:rPr>
          <w:noProof/>
        </w:rPr>
      </w:pPr>
      <w:r>
        <w:rPr>
          <w:noProof/>
        </w:rPr>
        <w:t>-</w:t>
      </w:r>
      <w:r>
        <w:rPr>
          <w:noProof/>
        </w:rPr>
        <w:tab/>
        <w:t>Trace Reference.</w:t>
      </w:r>
    </w:p>
    <w:p w14:paraId="62289E88" w14:textId="77777777" w:rsidR="0034590A" w:rsidRDefault="0034590A" w:rsidP="0034590A">
      <w:pPr>
        <w:pStyle w:val="B2"/>
        <w:rPr>
          <w:noProof/>
        </w:rPr>
      </w:pPr>
      <w:r>
        <w:rPr>
          <w:noProof/>
        </w:rPr>
        <w:t>-</w:t>
      </w:r>
      <w:r>
        <w:rPr>
          <w:noProof/>
        </w:rPr>
        <w:tab/>
        <w:t>Triggering Events for AMF, SMF, UPF and PCF.</w:t>
      </w:r>
    </w:p>
    <w:p w14:paraId="4B56B6C0" w14:textId="77777777" w:rsidR="0034590A" w:rsidRDefault="0034590A" w:rsidP="0034590A">
      <w:pPr>
        <w:pStyle w:val="B2"/>
        <w:rPr>
          <w:noProof/>
        </w:rPr>
      </w:pPr>
      <w:r>
        <w:rPr>
          <w:noProof/>
        </w:rPr>
        <w:t>-</w:t>
      </w:r>
      <w:r>
        <w:rPr>
          <w:noProof/>
        </w:rPr>
        <w:tab/>
        <w:t>Trace Depth.</w:t>
      </w:r>
    </w:p>
    <w:p w14:paraId="58ADBA71" w14:textId="77777777" w:rsidR="0034590A" w:rsidRDefault="0034590A" w:rsidP="0034590A">
      <w:pPr>
        <w:pStyle w:val="B2"/>
        <w:rPr>
          <w:noProof/>
        </w:rPr>
      </w:pPr>
      <w:r>
        <w:rPr>
          <w:noProof/>
        </w:rPr>
        <w:t>-</w:t>
      </w:r>
      <w:r>
        <w:rPr>
          <w:noProof/>
        </w:rPr>
        <w:tab/>
        <w:t>List of NE Types to trace.</w:t>
      </w:r>
    </w:p>
    <w:p w14:paraId="1BD660F6" w14:textId="77777777" w:rsidR="0034590A" w:rsidRDefault="0034590A" w:rsidP="0034590A">
      <w:pPr>
        <w:pStyle w:val="B2"/>
        <w:rPr>
          <w:noProof/>
        </w:rPr>
      </w:pPr>
      <w:r>
        <w:rPr>
          <w:noProof/>
        </w:rPr>
        <w:t>-</w:t>
      </w:r>
      <w:r>
        <w:rPr>
          <w:noProof/>
        </w:rPr>
        <w:tab/>
        <w:t>List of Interfaces for AMF, SMF, PCF, UPF and NG-RAN.</w:t>
      </w:r>
    </w:p>
    <w:p w14:paraId="0A528407" w14:textId="4FA1518A" w:rsidR="0034590A" w:rsidRDefault="0034590A" w:rsidP="0034590A">
      <w:pPr>
        <w:pStyle w:val="B2"/>
        <w:rPr>
          <w:noProof/>
        </w:rPr>
      </w:pPr>
      <w:r>
        <w:rPr>
          <w:noProof/>
        </w:rPr>
        <w:lastRenderedPageBreak/>
        <w:t>-</w:t>
      </w:r>
      <w:r>
        <w:rPr>
          <w:noProof/>
        </w:rPr>
        <w:tab/>
        <w:t>Trace Collection Entity IP Address</w:t>
      </w:r>
      <w:r>
        <w:t xml:space="preserve"> for the file-based trace reporting </w:t>
      </w:r>
      <w:del w:id="60" w:author="Zu Qiang" w:date="2024-04-05T17:23:00Z">
        <w:r w:rsidDel="007332F4">
          <w:delText xml:space="preserve">or </w:delText>
        </w:r>
      </w:del>
      <w:ins w:id="61" w:author="Zu Qiang" w:date="2024-04-05T17:23:00Z">
        <w:r w:rsidR="007332F4">
          <w:t xml:space="preserve">and </w:t>
        </w:r>
      </w:ins>
      <w:r w:rsidRPr="003B365C">
        <w:t xml:space="preserve">Trace Reporting </w:t>
      </w:r>
      <w:r>
        <w:t>C</w:t>
      </w:r>
      <w:r w:rsidRPr="003B365C">
        <w:t xml:space="preserve">onsumer URI </w:t>
      </w:r>
      <w:r>
        <w:t>for the streaming trace reporting</w:t>
      </w:r>
      <w:ins w:id="62" w:author="Zu Qiang" w:date="2024-04-05T17:23:00Z">
        <w:r w:rsidR="007332F4">
          <w:t xml:space="preserve"> (if streaming based report is supported)</w:t>
        </w:r>
      </w:ins>
      <w:r>
        <w:rPr>
          <w:noProof/>
        </w:rPr>
        <w:t>.</w:t>
      </w:r>
    </w:p>
    <w:p w14:paraId="1A9FBF09"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7D708279"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604A63BA" w14:textId="77777777" w:rsidR="0034590A" w:rsidRDefault="0034590A" w:rsidP="0034590A">
      <w:pPr>
        <w:pStyle w:val="B1"/>
        <w:rPr>
          <w:noProof/>
        </w:rPr>
      </w:pPr>
      <w:r>
        <w:t>4.</w:t>
      </w:r>
      <w:r>
        <w:tab/>
      </w:r>
      <w:r>
        <w:rPr>
          <w:noProof/>
        </w:rPr>
        <w:t>AMF stores the trace control and configuration parameters received from the UDM.</w:t>
      </w:r>
    </w:p>
    <w:p w14:paraId="20E0B582" w14:textId="77777777" w:rsidR="0034590A" w:rsidRDefault="0034590A" w:rsidP="0034590A">
      <w:pPr>
        <w:pStyle w:val="B1"/>
        <w:rPr>
          <w:noProof/>
        </w:rPr>
      </w:pPr>
      <w:r>
        <w:rPr>
          <w:noProof/>
        </w:rPr>
        <w:t>5.</w:t>
      </w:r>
      <w:r>
        <w:rPr>
          <w:noProof/>
        </w:rPr>
        <w:tab/>
        <w:t>AMF starts the Trace Session according to the received configuration.</w:t>
      </w:r>
    </w:p>
    <w:p w14:paraId="679FF505" w14:textId="77777777" w:rsidR="0034590A" w:rsidRDefault="0034590A" w:rsidP="0034590A">
      <w:pPr>
        <w:pStyle w:val="B1"/>
      </w:pPr>
      <w:r>
        <w:t>6.</w:t>
      </w:r>
      <w:r>
        <w:tab/>
        <w:t>UE sends PDU Session Establishment request to AMF</w:t>
      </w:r>
    </w:p>
    <w:p w14:paraId="7E87B4E0" w14:textId="77777777" w:rsidR="0034590A" w:rsidRDefault="0034590A" w:rsidP="0034590A">
      <w:pPr>
        <w:pStyle w:val="B1"/>
        <w:rPr>
          <w:noProof/>
        </w:rPr>
      </w:pPr>
      <w:r>
        <w:rPr>
          <w:noProof/>
        </w:rPr>
        <w:t>7.</w:t>
      </w:r>
      <w:r>
        <w:rPr>
          <w:noProof/>
        </w:rPr>
        <w:tab/>
        <w:t>AMF sends the Start Trace message over NG interface (N2 interface from the 5GC perspective)</w:t>
      </w:r>
    </w:p>
    <w:p w14:paraId="37330371" w14:textId="77777777" w:rsidR="0034590A" w:rsidRDefault="0034590A" w:rsidP="0034590A">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B17C883" w14:textId="77777777" w:rsidR="0034590A" w:rsidRDefault="0034590A" w:rsidP="0034590A">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1A7427DA" w14:textId="77777777" w:rsidR="0034590A" w:rsidRDefault="0034590A" w:rsidP="0034590A">
      <w:pPr>
        <w:pStyle w:val="B1"/>
      </w:pPr>
      <w:r>
        <w:t>10.</w:t>
      </w:r>
      <w:r>
        <w:tab/>
        <w:t>AMF selects an appropriate SMF</w:t>
      </w:r>
    </w:p>
    <w:p w14:paraId="75299D00" w14:textId="77777777" w:rsidR="0034590A" w:rsidRDefault="0034590A" w:rsidP="0034590A">
      <w:pPr>
        <w:pStyle w:val="B1"/>
      </w:pPr>
      <w:r>
        <w:t>11.</w:t>
      </w:r>
      <w:r>
        <w:tab/>
        <w:t>AMF sends the Nsmf_PDUSession_CreateSMContext request to the selected SMF with the trace control and configuration parameters.</w:t>
      </w:r>
    </w:p>
    <w:p w14:paraId="5878FBCA" w14:textId="77777777" w:rsidR="0034590A" w:rsidRDefault="0034590A" w:rsidP="0034590A">
      <w:pPr>
        <w:pStyle w:val="B1"/>
        <w:rPr>
          <w:noProof/>
        </w:rPr>
      </w:pPr>
      <w:r>
        <w:t>12.</w:t>
      </w:r>
      <w:r>
        <w:tab/>
      </w:r>
      <w:r>
        <w:rPr>
          <w:noProof/>
        </w:rPr>
        <w:t>SMF stores the trace control and configuration parameters received from the AMF.</w:t>
      </w:r>
    </w:p>
    <w:p w14:paraId="346058B6" w14:textId="77777777" w:rsidR="0034590A" w:rsidRDefault="0034590A" w:rsidP="0034590A">
      <w:pPr>
        <w:pStyle w:val="B1"/>
        <w:rPr>
          <w:noProof/>
        </w:rPr>
      </w:pPr>
      <w:r>
        <w:rPr>
          <w:noProof/>
        </w:rPr>
        <w:t>13.</w:t>
      </w:r>
      <w:r>
        <w:rPr>
          <w:noProof/>
        </w:rPr>
        <w:tab/>
        <w:t>SMF starts the Trace Session according to the received configuration.</w:t>
      </w:r>
    </w:p>
    <w:p w14:paraId="6F382045" w14:textId="77777777" w:rsidR="0034590A" w:rsidRDefault="0034590A" w:rsidP="0034590A">
      <w:pPr>
        <w:pStyle w:val="B1"/>
        <w:rPr>
          <w:noProof/>
        </w:rPr>
      </w:pPr>
      <w:r>
        <w:rPr>
          <w:noProof/>
        </w:rPr>
        <w:t>14.</w:t>
      </w:r>
      <w:r>
        <w:rPr>
          <w:noProof/>
        </w:rPr>
        <w:tab/>
        <w:t>SMF selects an approprite PCF</w:t>
      </w:r>
    </w:p>
    <w:p w14:paraId="573AF552" w14:textId="77777777" w:rsidR="0034590A" w:rsidRDefault="0034590A" w:rsidP="0034590A">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0BE2272E" w14:textId="77777777" w:rsidR="0034590A" w:rsidRDefault="0034590A" w:rsidP="0034590A">
      <w:pPr>
        <w:pStyle w:val="B1"/>
        <w:rPr>
          <w:noProof/>
        </w:rPr>
      </w:pPr>
      <w:r>
        <w:t>16.</w:t>
      </w:r>
      <w:r>
        <w:tab/>
        <w:t xml:space="preserve">PCF </w:t>
      </w:r>
      <w:r>
        <w:rPr>
          <w:noProof/>
        </w:rPr>
        <w:t>stores the trace control and configuration parameters received from the SMF as part of Policy Association.</w:t>
      </w:r>
    </w:p>
    <w:p w14:paraId="7E05C1C2" w14:textId="77777777" w:rsidR="0034590A" w:rsidRDefault="0034590A" w:rsidP="0034590A">
      <w:pPr>
        <w:pStyle w:val="B1"/>
        <w:rPr>
          <w:noProof/>
        </w:rPr>
      </w:pPr>
      <w:r>
        <w:rPr>
          <w:noProof/>
        </w:rPr>
        <w:t>17.</w:t>
      </w:r>
      <w:r>
        <w:rPr>
          <w:noProof/>
        </w:rPr>
        <w:tab/>
        <w:t>PCF starts the Trace Session according to the received configuration.</w:t>
      </w:r>
    </w:p>
    <w:p w14:paraId="3DE73C91" w14:textId="77777777" w:rsidR="0034590A" w:rsidRDefault="0034590A" w:rsidP="0034590A">
      <w:pPr>
        <w:pStyle w:val="B1"/>
        <w:rPr>
          <w:noProof/>
        </w:rPr>
      </w:pPr>
      <w:r>
        <w:rPr>
          <w:noProof/>
        </w:rPr>
        <w:t>18.</w:t>
      </w:r>
      <w:r>
        <w:rPr>
          <w:noProof/>
        </w:rPr>
        <w:tab/>
        <w:t>SMF selects an approprite UPF</w:t>
      </w:r>
    </w:p>
    <w:p w14:paraId="6B0B61B6" w14:textId="77777777" w:rsidR="0034590A" w:rsidRDefault="0034590A" w:rsidP="0034590A">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EB0778F" w14:textId="77777777" w:rsidR="0034590A" w:rsidRDefault="0034590A" w:rsidP="0034590A">
      <w:pPr>
        <w:pStyle w:val="B1"/>
        <w:rPr>
          <w:noProof/>
        </w:rPr>
      </w:pPr>
      <w:r>
        <w:t>20.</w:t>
      </w:r>
      <w:r>
        <w:tab/>
        <w:t xml:space="preserve">UPF </w:t>
      </w:r>
      <w:r>
        <w:rPr>
          <w:noProof/>
        </w:rPr>
        <w:t>stores the trace control and configuration parameters received from the SMF as part of N4 Session Establishment.</w:t>
      </w:r>
    </w:p>
    <w:p w14:paraId="42E766EA" w14:textId="77777777" w:rsidR="0034590A" w:rsidRDefault="0034590A" w:rsidP="0034590A">
      <w:pPr>
        <w:pStyle w:val="B1"/>
        <w:rPr>
          <w:noProof/>
        </w:rPr>
      </w:pPr>
      <w:r>
        <w:rPr>
          <w:noProof/>
        </w:rPr>
        <w:t>21.</w:t>
      </w:r>
      <w:r>
        <w:rPr>
          <w:noProof/>
        </w:rPr>
        <w:tab/>
        <w:t>UPF starts the Trace Session according to the received configuration.</w:t>
      </w:r>
    </w:p>
    <w:p w14:paraId="4264012A" w14:textId="77777777" w:rsidR="0034590A" w:rsidRDefault="0034590A" w:rsidP="0034590A"/>
    <w:p w14:paraId="118D8027" w14:textId="77777777" w:rsidR="0034590A" w:rsidRDefault="0034590A" w:rsidP="0034590A">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7C7A0E1D" w14:textId="6B184B4C" w:rsidR="0034590A" w:rsidRDefault="0034590A" w:rsidP="0034590A">
      <w:pPr>
        <w:pStyle w:val="TH"/>
      </w:pPr>
      <w:r>
        <w:rPr>
          <w:noProof/>
        </w:rPr>
        <w:lastRenderedPageBreak/>
        <w:drawing>
          <wp:inline distT="0" distB="0" distL="0" distR="0" wp14:anchorId="03C18D7C" wp14:editId="5DF069D0">
            <wp:extent cx="6119495" cy="6142990"/>
            <wp:effectExtent l="0" t="0" r="0" b="0"/>
            <wp:docPr id="23" name="Picture 2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9495" cy="6142990"/>
                    </a:xfrm>
                    <a:prstGeom prst="rect">
                      <a:avLst/>
                    </a:prstGeom>
                    <a:noFill/>
                    <a:ln>
                      <a:noFill/>
                    </a:ln>
                  </pic:spPr>
                </pic:pic>
              </a:graphicData>
            </a:graphic>
          </wp:inline>
        </w:drawing>
      </w:r>
    </w:p>
    <w:p w14:paraId="717C6658" w14:textId="77777777" w:rsidR="0034590A" w:rsidRDefault="0034590A" w:rsidP="0034590A">
      <w:pPr>
        <w:pStyle w:val="TF"/>
        <w:rPr>
          <w:noProof/>
        </w:rPr>
      </w:pPr>
      <w:r>
        <w:rPr>
          <w:noProof/>
        </w:rPr>
        <w:t>Figure 4.1.2.15.1.3: Trace activation in 5GC following the PDU Session Establishment procedure</w:t>
      </w:r>
    </w:p>
    <w:p w14:paraId="4C6F28E4" w14:textId="77777777" w:rsidR="0034590A" w:rsidRDefault="0034590A" w:rsidP="0034590A">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F809475"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2CC4057" w14:textId="77777777" w:rsidR="0034590A" w:rsidRDefault="0034590A" w:rsidP="0034590A">
      <w:pPr>
        <w:pStyle w:val="B2"/>
        <w:rPr>
          <w:noProof/>
        </w:rPr>
      </w:pPr>
      <w:r>
        <w:rPr>
          <w:noProof/>
        </w:rPr>
        <w:t>-</w:t>
      </w:r>
      <w:r>
        <w:rPr>
          <w:noProof/>
        </w:rPr>
        <w:tab/>
        <w:t>Trace Target: SUPI or IMEISV</w:t>
      </w:r>
    </w:p>
    <w:p w14:paraId="50CD42C4" w14:textId="77777777" w:rsidR="0034590A" w:rsidRDefault="0034590A" w:rsidP="0034590A">
      <w:pPr>
        <w:pStyle w:val="B2"/>
        <w:rPr>
          <w:noProof/>
        </w:rPr>
      </w:pPr>
      <w:r>
        <w:rPr>
          <w:noProof/>
        </w:rPr>
        <w:t>-</w:t>
      </w:r>
      <w:r>
        <w:rPr>
          <w:noProof/>
        </w:rPr>
        <w:tab/>
        <w:t>Trace Reference</w:t>
      </w:r>
    </w:p>
    <w:p w14:paraId="6D872806" w14:textId="77777777" w:rsidR="0034590A" w:rsidRDefault="0034590A" w:rsidP="0034590A">
      <w:pPr>
        <w:pStyle w:val="B2"/>
        <w:rPr>
          <w:noProof/>
        </w:rPr>
      </w:pPr>
      <w:r>
        <w:rPr>
          <w:noProof/>
        </w:rPr>
        <w:t>-</w:t>
      </w:r>
      <w:r>
        <w:rPr>
          <w:noProof/>
        </w:rPr>
        <w:tab/>
        <w:t>Triggering Events for AMF, SMF, UPF and PCF</w:t>
      </w:r>
    </w:p>
    <w:p w14:paraId="751771AD" w14:textId="77777777" w:rsidR="0034590A" w:rsidRDefault="0034590A" w:rsidP="0034590A">
      <w:pPr>
        <w:pStyle w:val="B2"/>
        <w:rPr>
          <w:noProof/>
        </w:rPr>
      </w:pPr>
      <w:r>
        <w:rPr>
          <w:noProof/>
        </w:rPr>
        <w:t>-</w:t>
      </w:r>
      <w:r>
        <w:rPr>
          <w:noProof/>
        </w:rPr>
        <w:tab/>
        <w:t>Trace Depth</w:t>
      </w:r>
    </w:p>
    <w:p w14:paraId="1F70F1A9" w14:textId="77777777" w:rsidR="0034590A" w:rsidRDefault="0034590A" w:rsidP="0034590A">
      <w:pPr>
        <w:pStyle w:val="B2"/>
        <w:rPr>
          <w:noProof/>
        </w:rPr>
      </w:pPr>
      <w:r>
        <w:rPr>
          <w:noProof/>
        </w:rPr>
        <w:t>-</w:t>
      </w:r>
      <w:r>
        <w:rPr>
          <w:noProof/>
        </w:rPr>
        <w:tab/>
        <w:t>List of NE Types to trace</w:t>
      </w:r>
    </w:p>
    <w:p w14:paraId="4AF3A4F4" w14:textId="77777777" w:rsidR="0034590A" w:rsidRDefault="0034590A" w:rsidP="0034590A">
      <w:pPr>
        <w:pStyle w:val="B2"/>
        <w:rPr>
          <w:noProof/>
        </w:rPr>
      </w:pPr>
      <w:r>
        <w:rPr>
          <w:noProof/>
        </w:rPr>
        <w:t>-</w:t>
      </w:r>
      <w:r>
        <w:rPr>
          <w:noProof/>
        </w:rPr>
        <w:tab/>
        <w:t>List of Interfaces for AMF, SMF, UPF, PCF and NG-RAN</w:t>
      </w:r>
    </w:p>
    <w:p w14:paraId="000C0634" w14:textId="11E2520B" w:rsidR="0034590A" w:rsidRDefault="0034590A" w:rsidP="0034590A">
      <w:pPr>
        <w:pStyle w:val="B2"/>
        <w:rPr>
          <w:noProof/>
        </w:rPr>
      </w:pPr>
      <w:r>
        <w:rPr>
          <w:noProof/>
        </w:rPr>
        <w:lastRenderedPageBreak/>
        <w:t>-</w:t>
      </w:r>
      <w:r>
        <w:rPr>
          <w:noProof/>
        </w:rPr>
        <w:tab/>
        <w:t>Trace Collection Entity IP Address</w:t>
      </w:r>
      <w:r>
        <w:t xml:space="preserve"> for the file-based trace reporting </w:t>
      </w:r>
      <w:del w:id="63" w:author="Zu Qiang" w:date="2024-04-05T17:23:00Z">
        <w:r w:rsidDel="007332F4">
          <w:delText xml:space="preserve">or </w:delText>
        </w:r>
      </w:del>
      <w:ins w:id="64" w:author="Zu Qiang" w:date="2024-04-05T17:23:00Z">
        <w:r w:rsidR="007332F4">
          <w:t xml:space="preserve">and </w:t>
        </w:r>
      </w:ins>
      <w:r w:rsidRPr="003B365C">
        <w:t xml:space="preserve">Trace Reporting </w:t>
      </w:r>
      <w:r>
        <w:t>C</w:t>
      </w:r>
      <w:r w:rsidRPr="003B365C">
        <w:t xml:space="preserve">onsumer URI </w:t>
      </w:r>
      <w:r>
        <w:t>the streaming trace reporting</w:t>
      </w:r>
      <w:ins w:id="65" w:author="Zu Qiang" w:date="2024-04-05T17:23:00Z">
        <w:r w:rsidR="007332F4">
          <w:t xml:space="preserve"> (if streaming based report is supported).</w:t>
        </w:r>
      </w:ins>
    </w:p>
    <w:p w14:paraId="68569908"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5D39C530"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C4E9E87" w14:textId="77777777" w:rsidR="0034590A" w:rsidRDefault="0034590A" w:rsidP="0034590A">
      <w:pPr>
        <w:pStyle w:val="B1"/>
        <w:rPr>
          <w:noProof/>
        </w:rPr>
      </w:pPr>
      <w:r>
        <w:t>4.</w:t>
      </w:r>
      <w:r>
        <w:tab/>
      </w:r>
      <w:r>
        <w:rPr>
          <w:noProof/>
        </w:rPr>
        <w:t>AMF stores the trace control and configuration parameters received from the UDM.</w:t>
      </w:r>
    </w:p>
    <w:p w14:paraId="3F245D96" w14:textId="77777777" w:rsidR="0034590A" w:rsidRDefault="0034590A" w:rsidP="0034590A">
      <w:pPr>
        <w:pStyle w:val="B1"/>
        <w:rPr>
          <w:noProof/>
        </w:rPr>
      </w:pPr>
      <w:r>
        <w:rPr>
          <w:noProof/>
        </w:rPr>
        <w:t>5.</w:t>
      </w:r>
      <w:r>
        <w:rPr>
          <w:noProof/>
        </w:rPr>
        <w:tab/>
        <w:t>AMF starts the Trace Session according to the received configuration.</w:t>
      </w:r>
    </w:p>
    <w:p w14:paraId="71271456" w14:textId="77777777" w:rsidR="0034590A" w:rsidRDefault="0034590A" w:rsidP="0034590A">
      <w:pPr>
        <w:pStyle w:val="B1"/>
      </w:pPr>
      <w:r>
        <w:t>6.</w:t>
      </w:r>
      <w:r>
        <w:tab/>
        <w:t>UE sends PDU Session Establishment request to AMF</w:t>
      </w:r>
    </w:p>
    <w:p w14:paraId="03442713" w14:textId="77777777" w:rsidR="0034590A" w:rsidRDefault="0034590A" w:rsidP="0034590A">
      <w:pPr>
        <w:pStyle w:val="B1"/>
        <w:rPr>
          <w:noProof/>
        </w:rPr>
      </w:pPr>
      <w:r>
        <w:rPr>
          <w:noProof/>
        </w:rPr>
        <w:t>7.</w:t>
      </w:r>
      <w:r>
        <w:rPr>
          <w:noProof/>
        </w:rPr>
        <w:tab/>
        <w:t>AMF sends the Start Trace message over NG interface (N2 interface from the 5GC perspective)</w:t>
      </w:r>
    </w:p>
    <w:p w14:paraId="689BB2E1" w14:textId="77777777" w:rsidR="0034590A" w:rsidRDefault="0034590A" w:rsidP="0034590A">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82A5DAC" w14:textId="77777777" w:rsidR="0034590A" w:rsidRDefault="0034590A" w:rsidP="0034590A">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C586A99" w14:textId="77777777" w:rsidR="0034590A" w:rsidRDefault="0034590A" w:rsidP="0034590A">
      <w:pPr>
        <w:pStyle w:val="B1"/>
      </w:pPr>
      <w:r>
        <w:t>10.</w:t>
      </w:r>
      <w:r>
        <w:tab/>
        <w:t>AMF selects an appropriate SMF</w:t>
      </w:r>
    </w:p>
    <w:p w14:paraId="76FE449F" w14:textId="77777777" w:rsidR="0034590A" w:rsidRDefault="0034590A" w:rsidP="0034590A">
      <w:pPr>
        <w:pStyle w:val="B1"/>
      </w:pPr>
      <w:r>
        <w:t>11.</w:t>
      </w:r>
      <w:r>
        <w:tab/>
        <w:t>AMF sends the Nsmf_PDUSession_CreateSMContext request to the selected SMF</w:t>
      </w:r>
    </w:p>
    <w:p w14:paraId="139B8E30" w14:textId="77777777" w:rsidR="0034590A" w:rsidRDefault="0034590A" w:rsidP="0034590A">
      <w:pPr>
        <w:pStyle w:val="B1"/>
      </w:pPr>
      <w:r>
        <w:t>12.</w:t>
      </w:r>
      <w:r>
        <w:tab/>
        <w:t>SMF performs NuDM_UECM_Registration procedure with UDM and receives the trace control and configuration parameters from UDM</w:t>
      </w:r>
    </w:p>
    <w:p w14:paraId="51AA75D1" w14:textId="77777777" w:rsidR="0034590A" w:rsidRDefault="0034590A" w:rsidP="0034590A">
      <w:pPr>
        <w:pStyle w:val="B1"/>
        <w:rPr>
          <w:noProof/>
        </w:rPr>
      </w:pPr>
      <w:r>
        <w:t>13.</w:t>
      </w:r>
      <w:r>
        <w:tab/>
      </w:r>
      <w:r>
        <w:rPr>
          <w:noProof/>
        </w:rPr>
        <w:t>SMF stores the trace control and configuration parameters received from the UDM.</w:t>
      </w:r>
    </w:p>
    <w:p w14:paraId="1376BD7A" w14:textId="77777777" w:rsidR="0034590A" w:rsidRDefault="0034590A" w:rsidP="0034590A">
      <w:pPr>
        <w:pStyle w:val="B1"/>
        <w:rPr>
          <w:noProof/>
        </w:rPr>
      </w:pPr>
      <w:r>
        <w:rPr>
          <w:noProof/>
        </w:rPr>
        <w:t>14.</w:t>
      </w:r>
      <w:r>
        <w:rPr>
          <w:noProof/>
        </w:rPr>
        <w:tab/>
        <w:t>SMF starts the Trace Session according to the received configuration.</w:t>
      </w:r>
    </w:p>
    <w:p w14:paraId="4D4FB009" w14:textId="77777777" w:rsidR="0034590A" w:rsidRDefault="0034590A" w:rsidP="0034590A">
      <w:pPr>
        <w:pStyle w:val="B1"/>
        <w:rPr>
          <w:noProof/>
        </w:rPr>
      </w:pPr>
      <w:r>
        <w:rPr>
          <w:noProof/>
        </w:rPr>
        <w:t>15.</w:t>
      </w:r>
      <w:r>
        <w:rPr>
          <w:noProof/>
        </w:rPr>
        <w:tab/>
        <w:t>SMF selects an approprite PCF</w:t>
      </w:r>
    </w:p>
    <w:p w14:paraId="05212463" w14:textId="77777777" w:rsidR="0034590A" w:rsidRDefault="0034590A" w:rsidP="0034590A">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637D98A5" w14:textId="77777777" w:rsidR="0034590A" w:rsidRDefault="0034590A" w:rsidP="0034590A">
      <w:pPr>
        <w:pStyle w:val="B1"/>
        <w:rPr>
          <w:noProof/>
        </w:rPr>
      </w:pPr>
      <w:r>
        <w:t>17.</w:t>
      </w:r>
      <w:r>
        <w:tab/>
        <w:t xml:space="preserve">PCF </w:t>
      </w:r>
      <w:r>
        <w:rPr>
          <w:noProof/>
        </w:rPr>
        <w:t>stores the trace control and configuration parameters received from the SMF as part of Policy Association.</w:t>
      </w:r>
    </w:p>
    <w:p w14:paraId="6455D1FF" w14:textId="77777777" w:rsidR="0034590A" w:rsidRDefault="0034590A" w:rsidP="0034590A">
      <w:pPr>
        <w:pStyle w:val="B1"/>
        <w:rPr>
          <w:noProof/>
        </w:rPr>
      </w:pPr>
      <w:r>
        <w:rPr>
          <w:noProof/>
        </w:rPr>
        <w:t>18.</w:t>
      </w:r>
      <w:r>
        <w:rPr>
          <w:noProof/>
        </w:rPr>
        <w:tab/>
        <w:t>PCF starts the Trace Session according to the received configuration.</w:t>
      </w:r>
    </w:p>
    <w:p w14:paraId="4B661E98" w14:textId="77777777" w:rsidR="0034590A" w:rsidRDefault="0034590A" w:rsidP="0034590A">
      <w:pPr>
        <w:pStyle w:val="B1"/>
        <w:rPr>
          <w:noProof/>
        </w:rPr>
      </w:pPr>
      <w:r>
        <w:rPr>
          <w:noProof/>
        </w:rPr>
        <w:t>19.</w:t>
      </w:r>
      <w:r>
        <w:rPr>
          <w:noProof/>
        </w:rPr>
        <w:tab/>
        <w:t>SMF selects an approprite UPF</w:t>
      </w:r>
    </w:p>
    <w:p w14:paraId="27B089D5" w14:textId="77777777" w:rsidR="0034590A" w:rsidRDefault="0034590A" w:rsidP="0034590A">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AA47756" w14:textId="77777777" w:rsidR="0034590A" w:rsidRDefault="0034590A" w:rsidP="0034590A">
      <w:pPr>
        <w:pStyle w:val="B1"/>
        <w:rPr>
          <w:noProof/>
        </w:rPr>
      </w:pPr>
      <w:r>
        <w:t>21.</w:t>
      </w:r>
      <w:r>
        <w:tab/>
        <w:t xml:space="preserve">UPF </w:t>
      </w:r>
      <w:r>
        <w:rPr>
          <w:noProof/>
        </w:rPr>
        <w:t>stores the trace control and configuration parameters received from the SMF as part of N4 Session Establishment.</w:t>
      </w:r>
    </w:p>
    <w:p w14:paraId="5282F89B" w14:textId="77777777" w:rsidR="0034590A" w:rsidRDefault="0034590A" w:rsidP="0034590A">
      <w:pPr>
        <w:pStyle w:val="B1"/>
        <w:rPr>
          <w:noProof/>
        </w:rPr>
      </w:pPr>
      <w:r>
        <w:rPr>
          <w:noProof/>
        </w:rPr>
        <w:t>22.</w:t>
      </w:r>
      <w:r>
        <w:rPr>
          <w:noProof/>
        </w:rPr>
        <w:tab/>
        <w:t>UPF starts the Trace Session according to the received configuration.</w:t>
      </w:r>
    </w:p>
    <w:p w14:paraId="05882E66" w14:textId="77777777" w:rsidR="0034590A" w:rsidRDefault="0034590A" w:rsidP="0034590A">
      <w:pPr>
        <w:pStyle w:val="NO"/>
      </w:pPr>
      <w:r>
        <w:t xml:space="preserve">Note: The specific scenarios where SMF receives trace control and configuration parameters either from UDM or from AMF are specified in 3GPP TS 23.502 [41]. </w:t>
      </w:r>
    </w:p>
    <w:p w14:paraId="5468BB99" w14:textId="77777777" w:rsidR="0034590A" w:rsidRDefault="0034590A" w:rsidP="0034590A"/>
    <w:p w14:paraId="50F1AD6E" w14:textId="77777777" w:rsidR="0034590A" w:rsidRDefault="0034590A" w:rsidP="0034590A">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62972E6C" w14:textId="73DE7791" w:rsidR="0034590A" w:rsidRDefault="0034590A" w:rsidP="0034590A">
      <w:pPr>
        <w:pStyle w:val="TH"/>
      </w:pPr>
      <w:r>
        <w:rPr>
          <w:noProof/>
        </w:rPr>
        <w:lastRenderedPageBreak/>
        <w:drawing>
          <wp:inline distT="0" distB="0" distL="0" distR="0" wp14:anchorId="335D8917" wp14:editId="480B4838">
            <wp:extent cx="6119495" cy="5269230"/>
            <wp:effectExtent l="0" t="0" r="0" b="7620"/>
            <wp:docPr id="22" name="Picture 22"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269230"/>
                    </a:xfrm>
                    <a:prstGeom prst="rect">
                      <a:avLst/>
                    </a:prstGeom>
                    <a:noFill/>
                    <a:ln>
                      <a:noFill/>
                    </a:ln>
                  </pic:spPr>
                </pic:pic>
              </a:graphicData>
            </a:graphic>
          </wp:inline>
        </w:drawing>
      </w:r>
    </w:p>
    <w:p w14:paraId="5CDCE0CA" w14:textId="77777777" w:rsidR="0034590A" w:rsidRDefault="0034590A" w:rsidP="0034590A">
      <w:pPr>
        <w:pStyle w:val="TF"/>
        <w:rPr>
          <w:noProof/>
        </w:rPr>
      </w:pPr>
      <w:r>
        <w:rPr>
          <w:noProof/>
        </w:rPr>
        <w:t>Figure 4.1.2.15.1.4: Trace activation in 5GC following the PDU Session Modification procedure</w:t>
      </w:r>
    </w:p>
    <w:p w14:paraId="20A89361" w14:textId="77777777" w:rsidR="0034590A" w:rsidRDefault="0034590A" w:rsidP="0034590A">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7E2ABC96"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91CA37" w14:textId="77777777" w:rsidR="0034590A" w:rsidRDefault="0034590A" w:rsidP="0034590A">
      <w:pPr>
        <w:pStyle w:val="B2"/>
        <w:rPr>
          <w:noProof/>
        </w:rPr>
      </w:pPr>
      <w:r>
        <w:rPr>
          <w:noProof/>
        </w:rPr>
        <w:t>-</w:t>
      </w:r>
      <w:r>
        <w:rPr>
          <w:noProof/>
        </w:rPr>
        <w:tab/>
        <w:t>Trace Target:SUPI or IMEISV.</w:t>
      </w:r>
    </w:p>
    <w:p w14:paraId="1C078669" w14:textId="77777777" w:rsidR="0034590A" w:rsidRDefault="0034590A" w:rsidP="0034590A">
      <w:pPr>
        <w:pStyle w:val="B2"/>
        <w:rPr>
          <w:noProof/>
        </w:rPr>
      </w:pPr>
      <w:r>
        <w:rPr>
          <w:noProof/>
        </w:rPr>
        <w:t>-</w:t>
      </w:r>
      <w:r>
        <w:rPr>
          <w:noProof/>
        </w:rPr>
        <w:tab/>
        <w:t>Trace Reference.</w:t>
      </w:r>
    </w:p>
    <w:p w14:paraId="67BC293B" w14:textId="77777777" w:rsidR="0034590A" w:rsidRDefault="0034590A" w:rsidP="0034590A">
      <w:pPr>
        <w:pStyle w:val="B2"/>
        <w:rPr>
          <w:noProof/>
        </w:rPr>
      </w:pPr>
      <w:r>
        <w:rPr>
          <w:noProof/>
        </w:rPr>
        <w:t>-</w:t>
      </w:r>
      <w:r>
        <w:rPr>
          <w:noProof/>
        </w:rPr>
        <w:tab/>
        <w:t>Triggering Events for AMF, SMF, UPF and PCF.</w:t>
      </w:r>
    </w:p>
    <w:p w14:paraId="3886BA64" w14:textId="77777777" w:rsidR="0034590A" w:rsidRDefault="0034590A" w:rsidP="0034590A">
      <w:pPr>
        <w:pStyle w:val="B2"/>
        <w:rPr>
          <w:noProof/>
        </w:rPr>
      </w:pPr>
      <w:r>
        <w:rPr>
          <w:noProof/>
        </w:rPr>
        <w:t>-</w:t>
      </w:r>
      <w:r>
        <w:rPr>
          <w:noProof/>
        </w:rPr>
        <w:tab/>
        <w:t>Trace Depth.</w:t>
      </w:r>
    </w:p>
    <w:p w14:paraId="23A94EC5" w14:textId="77777777" w:rsidR="0034590A" w:rsidRDefault="0034590A" w:rsidP="0034590A">
      <w:pPr>
        <w:pStyle w:val="B2"/>
        <w:rPr>
          <w:noProof/>
        </w:rPr>
      </w:pPr>
      <w:r>
        <w:rPr>
          <w:noProof/>
        </w:rPr>
        <w:t>-</w:t>
      </w:r>
      <w:r>
        <w:rPr>
          <w:noProof/>
        </w:rPr>
        <w:tab/>
        <w:t>List of NE Types to trace.</w:t>
      </w:r>
    </w:p>
    <w:p w14:paraId="313F9723" w14:textId="77777777" w:rsidR="0034590A" w:rsidRDefault="0034590A" w:rsidP="0034590A">
      <w:pPr>
        <w:pStyle w:val="B2"/>
        <w:rPr>
          <w:noProof/>
        </w:rPr>
      </w:pPr>
      <w:r>
        <w:rPr>
          <w:noProof/>
        </w:rPr>
        <w:t>-</w:t>
      </w:r>
      <w:r>
        <w:rPr>
          <w:noProof/>
        </w:rPr>
        <w:tab/>
        <w:t>List of Interfaces for AMF, SMF, UPF, PCF and NG-RAN.</w:t>
      </w:r>
    </w:p>
    <w:p w14:paraId="6F95DCB3" w14:textId="1A807266" w:rsidR="0034590A" w:rsidRDefault="0034590A" w:rsidP="0034590A">
      <w:pPr>
        <w:pStyle w:val="B2"/>
        <w:rPr>
          <w:noProof/>
        </w:rPr>
      </w:pPr>
      <w:r>
        <w:rPr>
          <w:noProof/>
        </w:rPr>
        <w:t>-</w:t>
      </w:r>
      <w:r>
        <w:rPr>
          <w:noProof/>
        </w:rPr>
        <w:tab/>
        <w:t>Trace Collection Entity IP Address</w:t>
      </w:r>
      <w:r>
        <w:t xml:space="preserve"> for the file-based trace reporting </w:t>
      </w:r>
      <w:del w:id="66" w:author="Zu Qiang" w:date="2024-04-05T17:23:00Z">
        <w:r w:rsidDel="007332F4">
          <w:delText xml:space="preserve">or </w:delText>
        </w:r>
      </w:del>
      <w:ins w:id="67" w:author="Zu Qiang" w:date="2024-04-05T17:23:00Z">
        <w:r w:rsidR="007332F4">
          <w:t xml:space="preserve">and </w:t>
        </w:r>
      </w:ins>
      <w:r w:rsidRPr="003B365C">
        <w:t xml:space="preserve">Trace Reporting </w:t>
      </w:r>
      <w:r>
        <w:t>C</w:t>
      </w:r>
      <w:r w:rsidRPr="003B365C">
        <w:t xml:space="preserve">onsumer URI </w:t>
      </w:r>
      <w:r>
        <w:t>for the streaming trace reporting</w:t>
      </w:r>
      <w:ins w:id="68" w:author="Zu Qiang" w:date="2024-04-05T17:23:00Z">
        <w:r w:rsidR="007332F4">
          <w:t xml:space="preserve"> (if streaming based report is supported)</w:t>
        </w:r>
      </w:ins>
      <w:r>
        <w:rPr>
          <w:noProof/>
        </w:rPr>
        <w:t>.</w:t>
      </w:r>
    </w:p>
    <w:p w14:paraId="6340A7B3"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426E74CA" w14:textId="77777777" w:rsidR="0034590A" w:rsidRDefault="0034590A" w:rsidP="0034590A">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22833F67" w14:textId="77777777" w:rsidR="0034590A" w:rsidRDefault="0034590A" w:rsidP="0034590A">
      <w:pPr>
        <w:pStyle w:val="B1"/>
        <w:rPr>
          <w:noProof/>
        </w:rPr>
      </w:pPr>
      <w:r>
        <w:t>4.</w:t>
      </w:r>
      <w:r>
        <w:tab/>
      </w:r>
      <w:r>
        <w:rPr>
          <w:noProof/>
        </w:rPr>
        <w:t>AMF stores the trace control and configuration parameters received in step 9.</w:t>
      </w:r>
    </w:p>
    <w:p w14:paraId="202419FA" w14:textId="77777777" w:rsidR="0034590A" w:rsidRDefault="0034590A" w:rsidP="0034590A">
      <w:pPr>
        <w:pStyle w:val="B1"/>
        <w:rPr>
          <w:noProof/>
        </w:rPr>
      </w:pPr>
      <w:r>
        <w:rPr>
          <w:noProof/>
        </w:rPr>
        <w:t>5.</w:t>
      </w:r>
      <w:r>
        <w:rPr>
          <w:noProof/>
        </w:rPr>
        <w:tab/>
        <w:t>AMF starts the Trace Session according to the received configuration.</w:t>
      </w:r>
    </w:p>
    <w:p w14:paraId="24055135" w14:textId="77777777" w:rsidR="0034590A" w:rsidRDefault="0034590A" w:rsidP="0034590A">
      <w:pPr>
        <w:pStyle w:val="B1"/>
      </w:pPr>
      <w:r>
        <w:t>6.</w:t>
      </w:r>
      <w:r>
        <w:tab/>
        <w:t>AMF sends Nsmf_PDUSession_UpdateSMContext request with the trace control and configuration parameters information to the SMF</w:t>
      </w:r>
    </w:p>
    <w:p w14:paraId="7B09195E" w14:textId="77777777" w:rsidR="0034590A" w:rsidRDefault="0034590A" w:rsidP="0034590A">
      <w:pPr>
        <w:pStyle w:val="B1"/>
        <w:rPr>
          <w:noProof/>
        </w:rPr>
      </w:pPr>
      <w:r>
        <w:t>7.</w:t>
      </w:r>
      <w:r>
        <w:tab/>
      </w:r>
      <w:r>
        <w:rPr>
          <w:noProof/>
        </w:rPr>
        <w:t>SMF stores the trace control and configuration parameters received from the UDM.</w:t>
      </w:r>
    </w:p>
    <w:p w14:paraId="271F376B" w14:textId="77777777" w:rsidR="0034590A" w:rsidRDefault="0034590A" w:rsidP="0034590A">
      <w:pPr>
        <w:pStyle w:val="B1"/>
      </w:pPr>
      <w:r>
        <w:rPr>
          <w:noProof/>
        </w:rPr>
        <w:t>8.</w:t>
      </w:r>
      <w:r>
        <w:rPr>
          <w:noProof/>
        </w:rPr>
        <w:tab/>
        <w:t>SMF starts the Trace Session according to the received configuration.</w:t>
      </w:r>
    </w:p>
    <w:p w14:paraId="739DB88B" w14:textId="77777777" w:rsidR="0034590A" w:rsidRDefault="0034590A" w:rsidP="0034590A">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04BDA0F0" w14:textId="77777777" w:rsidR="0034590A" w:rsidRDefault="0034590A" w:rsidP="0034590A">
      <w:pPr>
        <w:pStyle w:val="B1"/>
        <w:rPr>
          <w:noProof/>
        </w:rPr>
      </w:pPr>
      <w:r>
        <w:t>10.</w:t>
      </w:r>
      <w:r>
        <w:tab/>
        <w:t xml:space="preserve">PCF </w:t>
      </w:r>
      <w:r>
        <w:rPr>
          <w:noProof/>
        </w:rPr>
        <w:t>stores the trace control and configuration parameters received from the SMF as part of Policy Association.</w:t>
      </w:r>
    </w:p>
    <w:p w14:paraId="79D3D526" w14:textId="77777777" w:rsidR="0034590A" w:rsidRDefault="0034590A" w:rsidP="0034590A">
      <w:pPr>
        <w:pStyle w:val="B1"/>
        <w:rPr>
          <w:noProof/>
        </w:rPr>
      </w:pPr>
      <w:r>
        <w:rPr>
          <w:noProof/>
        </w:rPr>
        <w:t>11.</w:t>
      </w:r>
      <w:r>
        <w:rPr>
          <w:noProof/>
        </w:rPr>
        <w:tab/>
        <w:t>PCF starts the Trace Session according to the received configuration.</w:t>
      </w:r>
    </w:p>
    <w:p w14:paraId="4EA51B53" w14:textId="77777777" w:rsidR="0034590A" w:rsidRDefault="0034590A" w:rsidP="0034590A">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2F161732" w14:textId="77777777" w:rsidR="0034590A" w:rsidRDefault="0034590A" w:rsidP="0034590A">
      <w:pPr>
        <w:pStyle w:val="B1"/>
        <w:rPr>
          <w:noProof/>
        </w:rPr>
      </w:pPr>
      <w:r>
        <w:t>13.</w:t>
      </w:r>
      <w:r>
        <w:tab/>
        <w:t xml:space="preserve">UPF </w:t>
      </w:r>
      <w:r>
        <w:rPr>
          <w:noProof/>
        </w:rPr>
        <w:t>stores the trace control and configuration parameters received from the SMF as part of N4 Session Modification.</w:t>
      </w:r>
    </w:p>
    <w:p w14:paraId="7D849D0C" w14:textId="77777777" w:rsidR="0034590A" w:rsidRDefault="0034590A" w:rsidP="0034590A">
      <w:pPr>
        <w:pStyle w:val="B1"/>
        <w:rPr>
          <w:noProof/>
        </w:rPr>
      </w:pPr>
      <w:r>
        <w:rPr>
          <w:noProof/>
        </w:rPr>
        <w:t>14.</w:t>
      </w:r>
      <w:r>
        <w:rPr>
          <w:noProof/>
        </w:rPr>
        <w:tab/>
        <w:t>UPF starts the Trace Session according to the received configuration.</w:t>
      </w:r>
    </w:p>
    <w:p w14:paraId="6389C4ED" w14:textId="77777777" w:rsidR="0034590A" w:rsidRDefault="0034590A" w:rsidP="0034590A">
      <w:pPr>
        <w:pStyle w:val="B1"/>
        <w:rPr>
          <w:noProof/>
        </w:rPr>
      </w:pPr>
      <w:r>
        <w:rPr>
          <w:noProof/>
        </w:rPr>
        <w:t>15.</w:t>
      </w:r>
      <w:r>
        <w:rPr>
          <w:noProof/>
        </w:rPr>
        <w:tab/>
        <w:t>AMF sends the Start Trace message over NG interface (N2 interface from the 5GC perspective)</w:t>
      </w:r>
    </w:p>
    <w:p w14:paraId="3754A3C5" w14:textId="77777777" w:rsidR="0034590A" w:rsidRDefault="0034590A" w:rsidP="0034590A">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51B9714" w14:textId="3A23B6EE" w:rsidR="0034590A" w:rsidDel="007332F4" w:rsidRDefault="0034590A" w:rsidP="0034590A">
      <w:pPr>
        <w:pStyle w:val="B1"/>
        <w:rPr>
          <w:del w:id="69" w:author="Zu Qiang" w:date="2024-04-05T17:23:00Z"/>
          <w:noProof/>
        </w:rPr>
      </w:pPr>
      <w:r>
        <w:rPr>
          <w:noProof/>
        </w:rPr>
        <w:t>17.</w:t>
      </w:r>
      <w:r>
        <w:rPr>
          <w:noProof/>
        </w:rPr>
        <w:tab/>
        <w:t>NG-RAN node starts the Trace Session according to the received configuration. This step is part of NG-RAN signaling trace activation - see clause 4.1.2.16 for more details.</w:t>
      </w:r>
    </w:p>
    <w:p w14:paraId="4E7FC44A" w14:textId="77777777" w:rsidR="0034590A" w:rsidRDefault="0034590A" w:rsidP="007332F4">
      <w:pPr>
        <w:pStyle w:val="B1"/>
      </w:pPr>
    </w:p>
    <w:p w14:paraId="169A258D" w14:textId="77777777" w:rsidR="0034590A" w:rsidRDefault="0034590A" w:rsidP="0034590A">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329F3D75" w14:textId="2DDB0B16" w:rsidR="0034590A" w:rsidRDefault="0034590A" w:rsidP="0034590A">
      <w:pPr>
        <w:pStyle w:val="TH"/>
      </w:pPr>
      <w:r>
        <w:rPr>
          <w:noProof/>
        </w:rPr>
        <w:lastRenderedPageBreak/>
        <w:drawing>
          <wp:inline distT="0" distB="0" distL="0" distR="0" wp14:anchorId="2661164B" wp14:editId="73696881">
            <wp:extent cx="6119495" cy="5269230"/>
            <wp:effectExtent l="0" t="0" r="0" b="7620"/>
            <wp:docPr id="21" name="Picture 21"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9495" cy="5269230"/>
                    </a:xfrm>
                    <a:prstGeom prst="rect">
                      <a:avLst/>
                    </a:prstGeom>
                    <a:noFill/>
                    <a:ln>
                      <a:noFill/>
                    </a:ln>
                  </pic:spPr>
                </pic:pic>
              </a:graphicData>
            </a:graphic>
          </wp:inline>
        </w:drawing>
      </w:r>
    </w:p>
    <w:p w14:paraId="220583ED" w14:textId="77777777" w:rsidR="0034590A" w:rsidRDefault="0034590A" w:rsidP="0034590A">
      <w:pPr>
        <w:pStyle w:val="TF"/>
        <w:rPr>
          <w:noProof/>
        </w:rPr>
      </w:pPr>
      <w:r>
        <w:rPr>
          <w:noProof/>
        </w:rPr>
        <w:t>Figure 4.1.2.15.1.5: Trace activation in 5GC following the PDU Session Modification procedure (with UDM to SMF notification)</w:t>
      </w:r>
    </w:p>
    <w:p w14:paraId="48A2ED72" w14:textId="77777777" w:rsidR="0034590A" w:rsidRDefault="0034590A" w:rsidP="0034590A">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D7BF9CB"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82AB040" w14:textId="77777777" w:rsidR="0034590A" w:rsidRDefault="0034590A" w:rsidP="0034590A">
      <w:pPr>
        <w:pStyle w:val="B2"/>
        <w:rPr>
          <w:noProof/>
        </w:rPr>
      </w:pPr>
      <w:r>
        <w:rPr>
          <w:noProof/>
        </w:rPr>
        <w:t>-</w:t>
      </w:r>
      <w:r>
        <w:rPr>
          <w:noProof/>
        </w:rPr>
        <w:tab/>
        <w:t>Trace Target: SUPI or IMEISV.</w:t>
      </w:r>
    </w:p>
    <w:p w14:paraId="68B83002" w14:textId="77777777" w:rsidR="0034590A" w:rsidRDefault="0034590A" w:rsidP="0034590A">
      <w:pPr>
        <w:pStyle w:val="B2"/>
        <w:rPr>
          <w:noProof/>
        </w:rPr>
      </w:pPr>
      <w:r>
        <w:rPr>
          <w:noProof/>
        </w:rPr>
        <w:t>-</w:t>
      </w:r>
      <w:r>
        <w:rPr>
          <w:noProof/>
        </w:rPr>
        <w:tab/>
        <w:t>Trace Reference.</w:t>
      </w:r>
    </w:p>
    <w:p w14:paraId="7D16B5BB" w14:textId="77777777" w:rsidR="0034590A" w:rsidRDefault="0034590A" w:rsidP="0034590A">
      <w:pPr>
        <w:pStyle w:val="B2"/>
        <w:rPr>
          <w:noProof/>
        </w:rPr>
      </w:pPr>
      <w:r>
        <w:rPr>
          <w:noProof/>
        </w:rPr>
        <w:t>-</w:t>
      </w:r>
      <w:r>
        <w:rPr>
          <w:noProof/>
        </w:rPr>
        <w:tab/>
        <w:t>Triggering Events for AMF, SMF, UPF and PCF.</w:t>
      </w:r>
    </w:p>
    <w:p w14:paraId="6B46D48C" w14:textId="77777777" w:rsidR="0034590A" w:rsidRDefault="0034590A" w:rsidP="0034590A">
      <w:pPr>
        <w:pStyle w:val="B2"/>
        <w:rPr>
          <w:noProof/>
        </w:rPr>
      </w:pPr>
      <w:r>
        <w:rPr>
          <w:noProof/>
        </w:rPr>
        <w:t>-</w:t>
      </w:r>
      <w:r>
        <w:rPr>
          <w:noProof/>
        </w:rPr>
        <w:tab/>
        <w:t>Trace Depth.</w:t>
      </w:r>
    </w:p>
    <w:p w14:paraId="1754E464" w14:textId="77777777" w:rsidR="0034590A" w:rsidRDefault="0034590A" w:rsidP="0034590A">
      <w:pPr>
        <w:pStyle w:val="B2"/>
        <w:rPr>
          <w:noProof/>
        </w:rPr>
      </w:pPr>
      <w:r>
        <w:rPr>
          <w:noProof/>
        </w:rPr>
        <w:t>-</w:t>
      </w:r>
      <w:r>
        <w:rPr>
          <w:noProof/>
        </w:rPr>
        <w:tab/>
        <w:t>List of NE Types to trace.</w:t>
      </w:r>
    </w:p>
    <w:p w14:paraId="2ECA889A" w14:textId="77777777" w:rsidR="0034590A" w:rsidRDefault="0034590A" w:rsidP="0034590A">
      <w:pPr>
        <w:pStyle w:val="B2"/>
        <w:rPr>
          <w:noProof/>
        </w:rPr>
      </w:pPr>
      <w:r>
        <w:rPr>
          <w:noProof/>
        </w:rPr>
        <w:t>-</w:t>
      </w:r>
      <w:r>
        <w:rPr>
          <w:noProof/>
        </w:rPr>
        <w:tab/>
        <w:t>List of Interfaces for AMF, SMF, UPF, PCF and NG-RAN.</w:t>
      </w:r>
    </w:p>
    <w:p w14:paraId="2AE73F3C" w14:textId="6196930A" w:rsidR="0034590A" w:rsidRDefault="0034590A" w:rsidP="0034590A">
      <w:pPr>
        <w:pStyle w:val="B2"/>
        <w:rPr>
          <w:noProof/>
        </w:rPr>
      </w:pPr>
      <w:r>
        <w:rPr>
          <w:noProof/>
        </w:rPr>
        <w:t>-</w:t>
      </w:r>
      <w:r>
        <w:rPr>
          <w:noProof/>
        </w:rPr>
        <w:tab/>
        <w:t>Trace Collection Entity IP Address</w:t>
      </w:r>
      <w:r>
        <w:t xml:space="preserve"> for the file-based trace reporting </w:t>
      </w:r>
      <w:del w:id="70" w:author="Zu Qiang" w:date="2024-04-05T17:23:00Z">
        <w:r w:rsidDel="007332F4">
          <w:delText xml:space="preserve">or </w:delText>
        </w:r>
      </w:del>
      <w:ins w:id="71" w:author="Zu Qiang" w:date="2024-04-05T17:23:00Z">
        <w:r w:rsidR="007332F4">
          <w:t xml:space="preserve">and </w:t>
        </w:r>
      </w:ins>
      <w:r w:rsidRPr="003B365C">
        <w:t xml:space="preserve">Trace Reporting </w:t>
      </w:r>
      <w:r>
        <w:t>C</w:t>
      </w:r>
      <w:r w:rsidRPr="003B365C">
        <w:t xml:space="preserve">onsumer URI </w:t>
      </w:r>
      <w:r>
        <w:t>for the streaming trace reporting</w:t>
      </w:r>
      <w:ins w:id="72" w:author="Zu Qiang" w:date="2024-04-05T17:23:00Z">
        <w:r w:rsidR="007332F4">
          <w:t xml:space="preserve"> (if streaming based report is supported)</w:t>
        </w:r>
      </w:ins>
      <w:r>
        <w:rPr>
          <w:noProof/>
        </w:rPr>
        <w:t>.</w:t>
      </w:r>
    </w:p>
    <w:p w14:paraId="0471989F"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14F8CB9B" w14:textId="77777777" w:rsidR="0034590A" w:rsidRDefault="0034590A" w:rsidP="0034590A">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27A7A37F" w14:textId="77777777" w:rsidR="0034590A" w:rsidRDefault="0034590A" w:rsidP="0034590A">
      <w:pPr>
        <w:pStyle w:val="B1"/>
        <w:rPr>
          <w:noProof/>
        </w:rPr>
      </w:pPr>
      <w:r>
        <w:t>4.</w:t>
      </w:r>
      <w:r>
        <w:tab/>
      </w:r>
      <w:r>
        <w:rPr>
          <w:noProof/>
        </w:rPr>
        <w:t>AMF stores the trace control and configuration parameters received in step 9.</w:t>
      </w:r>
    </w:p>
    <w:p w14:paraId="6537FCBA" w14:textId="77777777" w:rsidR="0034590A" w:rsidRDefault="0034590A" w:rsidP="0034590A">
      <w:pPr>
        <w:pStyle w:val="B1"/>
        <w:rPr>
          <w:noProof/>
        </w:rPr>
      </w:pPr>
      <w:r>
        <w:rPr>
          <w:noProof/>
        </w:rPr>
        <w:t>5.</w:t>
      </w:r>
      <w:r>
        <w:rPr>
          <w:noProof/>
        </w:rPr>
        <w:tab/>
        <w:t>AMF starts the Trace Session according to the received configuration.</w:t>
      </w:r>
    </w:p>
    <w:p w14:paraId="2FE75140" w14:textId="77777777" w:rsidR="0034590A" w:rsidRDefault="0034590A" w:rsidP="0034590A">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5824CA62" w14:textId="77777777" w:rsidR="0034590A" w:rsidRDefault="0034590A" w:rsidP="0034590A">
      <w:pPr>
        <w:pStyle w:val="B1"/>
        <w:rPr>
          <w:noProof/>
        </w:rPr>
      </w:pPr>
      <w:r>
        <w:t>7.</w:t>
      </w:r>
      <w:r>
        <w:tab/>
      </w:r>
      <w:r>
        <w:rPr>
          <w:noProof/>
        </w:rPr>
        <w:t>SMF stores the trace control and configuration parameters received from the UDM.</w:t>
      </w:r>
    </w:p>
    <w:p w14:paraId="1674EC0B" w14:textId="77777777" w:rsidR="0034590A" w:rsidRDefault="0034590A" w:rsidP="0034590A">
      <w:pPr>
        <w:pStyle w:val="B1"/>
      </w:pPr>
      <w:r>
        <w:rPr>
          <w:noProof/>
        </w:rPr>
        <w:t>8.</w:t>
      </w:r>
      <w:r>
        <w:rPr>
          <w:noProof/>
        </w:rPr>
        <w:tab/>
        <w:t>SMF starts the Trace Session according to the received configuration.</w:t>
      </w:r>
    </w:p>
    <w:p w14:paraId="1E901EB1" w14:textId="77777777" w:rsidR="0034590A" w:rsidRDefault="0034590A" w:rsidP="0034590A">
      <w:pPr>
        <w:pStyle w:val="B1"/>
      </w:pPr>
      <w:r>
        <w:rPr>
          <w:noProof/>
        </w:rPr>
        <w:t>9.</w:t>
      </w:r>
      <w:r>
        <w:rPr>
          <w:noProof/>
        </w:rPr>
        <w:tab/>
        <w:t xml:space="preserve">SMF performs Session Management Policy Modification with PCF (see step 7 </w:t>
      </w:r>
      <w:r>
        <w:t>in clause 4.3.3.2 of 3GPP TS 23.502 [41]) and provides the trace control and configuration parameters information to the PCF.</w:t>
      </w:r>
    </w:p>
    <w:p w14:paraId="19F624B9" w14:textId="77777777" w:rsidR="0034590A" w:rsidRDefault="0034590A" w:rsidP="0034590A">
      <w:pPr>
        <w:pStyle w:val="B1"/>
        <w:rPr>
          <w:noProof/>
        </w:rPr>
      </w:pPr>
      <w:r>
        <w:t>10.</w:t>
      </w:r>
      <w:r>
        <w:tab/>
        <w:t xml:space="preserve">PCF </w:t>
      </w:r>
      <w:r>
        <w:rPr>
          <w:noProof/>
        </w:rPr>
        <w:t>stores the trace control and configuration parameters received from the SMF as part of Policy Association.</w:t>
      </w:r>
    </w:p>
    <w:p w14:paraId="12EB9E6F" w14:textId="77777777" w:rsidR="0034590A" w:rsidRDefault="0034590A" w:rsidP="0034590A">
      <w:pPr>
        <w:pStyle w:val="B1"/>
        <w:rPr>
          <w:noProof/>
        </w:rPr>
      </w:pPr>
      <w:r>
        <w:rPr>
          <w:noProof/>
        </w:rPr>
        <w:t>11.</w:t>
      </w:r>
      <w:r>
        <w:rPr>
          <w:noProof/>
        </w:rPr>
        <w:tab/>
        <w:t>PCF starts the Trace Session according to the received configuration.</w:t>
      </w:r>
    </w:p>
    <w:p w14:paraId="7429B7E7" w14:textId="77777777" w:rsidR="0034590A" w:rsidRDefault="0034590A" w:rsidP="0034590A">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F80FFDE" w14:textId="77777777" w:rsidR="0034590A" w:rsidRDefault="0034590A" w:rsidP="0034590A">
      <w:pPr>
        <w:pStyle w:val="B1"/>
        <w:rPr>
          <w:noProof/>
        </w:rPr>
      </w:pPr>
      <w:r>
        <w:t>13.</w:t>
      </w:r>
      <w:r>
        <w:tab/>
        <w:t xml:space="preserve">UPF </w:t>
      </w:r>
      <w:r>
        <w:rPr>
          <w:noProof/>
        </w:rPr>
        <w:t>stores the trace control and configuration parameters received from the SMF as part of N4 Session Modification.</w:t>
      </w:r>
    </w:p>
    <w:p w14:paraId="12E4D7AB" w14:textId="77777777" w:rsidR="0034590A" w:rsidRDefault="0034590A" w:rsidP="0034590A">
      <w:pPr>
        <w:pStyle w:val="B1"/>
        <w:rPr>
          <w:noProof/>
        </w:rPr>
      </w:pPr>
      <w:r>
        <w:rPr>
          <w:noProof/>
        </w:rPr>
        <w:t>14.</w:t>
      </w:r>
      <w:r>
        <w:rPr>
          <w:noProof/>
        </w:rPr>
        <w:tab/>
        <w:t>UPF starts the Trace Session according to the received configuration.</w:t>
      </w:r>
    </w:p>
    <w:p w14:paraId="703283E0" w14:textId="77777777" w:rsidR="0034590A" w:rsidRDefault="0034590A" w:rsidP="0034590A">
      <w:pPr>
        <w:pStyle w:val="B1"/>
        <w:rPr>
          <w:noProof/>
        </w:rPr>
      </w:pPr>
      <w:r>
        <w:rPr>
          <w:noProof/>
        </w:rPr>
        <w:t>15.</w:t>
      </w:r>
      <w:r>
        <w:rPr>
          <w:noProof/>
        </w:rPr>
        <w:tab/>
        <w:t>AMF sends the Start Trace message over NG interface (N2 interface from the 5GC perspective)</w:t>
      </w:r>
    </w:p>
    <w:p w14:paraId="5CFA1086" w14:textId="77777777" w:rsidR="0034590A" w:rsidRDefault="0034590A" w:rsidP="0034590A">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58D11B" w14:textId="77777777" w:rsidR="0034590A" w:rsidRDefault="0034590A" w:rsidP="0034590A">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A5AA5EA" w14:textId="77777777" w:rsidR="0034590A" w:rsidRDefault="0034590A" w:rsidP="0034590A">
      <w:pPr>
        <w:pStyle w:val="NO"/>
      </w:pPr>
      <w:r>
        <w:t xml:space="preserve">Note: The specific scenarios where SMF receives trace control and configuration parameters either from UDM or from AMF are specified in 3GPP TS 23.502 [41]. </w:t>
      </w:r>
    </w:p>
    <w:p w14:paraId="329BE930" w14:textId="77777777" w:rsidR="0034590A" w:rsidRDefault="0034590A" w:rsidP="0034590A"/>
    <w:p w14:paraId="1D5DBA50"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73" w:name="_Toc516654814"/>
      <w:bookmarkStart w:id="74" w:name="_Toc28278003"/>
      <w:bookmarkStart w:id="75" w:name="_Toc36134261"/>
      <w:bookmarkStart w:id="76" w:name="_Toc44686746"/>
      <w:bookmarkStart w:id="77" w:name="_Toc51928512"/>
      <w:bookmarkStart w:id="78" w:name="_Toc51929081"/>
      <w:bookmarkStart w:id="79" w:name="_Toc155282779"/>
      <w:bookmarkStart w:id="80" w:name="_Toc161752948"/>
      <w:bookmarkStart w:id="81" w:name="_Toc162449135"/>
      <w:r>
        <w:rPr>
          <w:rFonts w:ascii="Arial" w:hAnsi="Arial" w:cs="Arial"/>
          <w:smallCaps/>
          <w:color w:val="548DD4" w:themeColor="text2" w:themeTint="99"/>
          <w:sz w:val="36"/>
          <w:szCs w:val="40"/>
        </w:rPr>
        <w:t>*** START OF NEXT CHANGE ***</w:t>
      </w:r>
    </w:p>
    <w:p w14:paraId="224D9CDF" w14:textId="77777777" w:rsidR="0034590A" w:rsidRDefault="0034590A" w:rsidP="0034590A">
      <w:pPr>
        <w:pStyle w:val="Heading5"/>
      </w:pPr>
      <w:r>
        <w:t>4.1.2.15.2</w:t>
      </w:r>
      <w:r>
        <w:tab/>
        <w:t>Inter-RAT handover between E-UTRAN and NG-RAN</w:t>
      </w:r>
      <w:bookmarkEnd w:id="73"/>
      <w:bookmarkEnd w:id="74"/>
      <w:bookmarkEnd w:id="75"/>
      <w:bookmarkEnd w:id="76"/>
      <w:bookmarkEnd w:id="77"/>
      <w:bookmarkEnd w:id="78"/>
      <w:bookmarkEnd w:id="79"/>
      <w:bookmarkEnd w:id="80"/>
      <w:bookmarkEnd w:id="81"/>
    </w:p>
    <w:p w14:paraId="1687E6F7" w14:textId="77777777" w:rsidR="0034590A" w:rsidRDefault="0034590A" w:rsidP="0034590A">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6B43DEF" w14:textId="61059466" w:rsidR="0034590A" w:rsidRDefault="0034590A" w:rsidP="0034590A">
      <w:pPr>
        <w:pStyle w:val="TH"/>
        <w:rPr>
          <w:noProof/>
        </w:rPr>
      </w:pPr>
      <w:r>
        <w:rPr>
          <w:noProof/>
        </w:rPr>
        <w:lastRenderedPageBreak/>
        <w:drawing>
          <wp:inline distT="0" distB="0" distL="0" distR="0" wp14:anchorId="75A0F40A" wp14:editId="2399DED0">
            <wp:extent cx="6119495" cy="6008370"/>
            <wp:effectExtent l="0" t="0" r="0" b="0"/>
            <wp:docPr id="20" name="Picture 2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9495" cy="6008370"/>
                    </a:xfrm>
                    <a:prstGeom prst="rect">
                      <a:avLst/>
                    </a:prstGeom>
                    <a:noFill/>
                    <a:ln>
                      <a:noFill/>
                    </a:ln>
                  </pic:spPr>
                </pic:pic>
              </a:graphicData>
            </a:graphic>
          </wp:inline>
        </w:drawing>
      </w:r>
    </w:p>
    <w:p w14:paraId="7BB90078" w14:textId="77777777" w:rsidR="0034590A" w:rsidRDefault="0034590A" w:rsidP="0034590A">
      <w:pPr>
        <w:pStyle w:val="TF"/>
        <w:rPr>
          <w:noProof/>
        </w:rPr>
      </w:pPr>
      <w:r>
        <w:rPr>
          <w:noProof/>
        </w:rPr>
        <w:t>Figure 4.1.2.15.2.1: Signaling Trace Activation during Inter-RAT handover from NG-RAN to E-UTRAN</w:t>
      </w:r>
    </w:p>
    <w:p w14:paraId="0353E52C" w14:textId="77777777" w:rsidR="0034590A" w:rsidRDefault="0034590A" w:rsidP="0034590A">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448B79EA" w14:textId="77777777" w:rsidR="0034590A" w:rsidRDefault="0034590A" w:rsidP="0034590A">
      <w:r>
        <w:t>When AMF sends the Relocation Request to MME, AMF shall include the following trace control and configuration parameters for the Trace Activation:</w:t>
      </w:r>
    </w:p>
    <w:p w14:paraId="35D0D0F0" w14:textId="77777777" w:rsidR="0034590A" w:rsidRDefault="0034590A" w:rsidP="0034590A">
      <w:pPr>
        <w:pStyle w:val="B1"/>
      </w:pPr>
      <w:r>
        <w:t>-</w:t>
      </w:r>
      <w:r>
        <w:tab/>
        <w:t>Trace Target:SUPI or IMEISV.</w:t>
      </w:r>
    </w:p>
    <w:p w14:paraId="26EC6A3F" w14:textId="77777777" w:rsidR="0034590A" w:rsidRDefault="0034590A" w:rsidP="0034590A">
      <w:pPr>
        <w:pStyle w:val="B1"/>
      </w:pPr>
      <w:r>
        <w:t>-</w:t>
      </w:r>
      <w:r>
        <w:tab/>
        <w:t>Trace Reference.</w:t>
      </w:r>
    </w:p>
    <w:p w14:paraId="56B4AB4F" w14:textId="77777777" w:rsidR="0034590A" w:rsidRDefault="0034590A" w:rsidP="0034590A">
      <w:pPr>
        <w:pStyle w:val="B1"/>
      </w:pPr>
      <w:r>
        <w:t>-</w:t>
      </w:r>
      <w:r>
        <w:tab/>
        <w:t>Triggering Events for MME, Serving GW, PDN GW, SGSN, GGSN.</w:t>
      </w:r>
    </w:p>
    <w:p w14:paraId="6C1CC6EB" w14:textId="77777777" w:rsidR="0034590A" w:rsidRDefault="0034590A" w:rsidP="0034590A">
      <w:pPr>
        <w:pStyle w:val="B1"/>
      </w:pPr>
      <w:r>
        <w:t>-</w:t>
      </w:r>
      <w:r>
        <w:tab/>
        <w:t>Trace Depth.</w:t>
      </w:r>
    </w:p>
    <w:p w14:paraId="270821AE" w14:textId="77777777" w:rsidR="0034590A" w:rsidRDefault="0034590A" w:rsidP="0034590A">
      <w:pPr>
        <w:pStyle w:val="B1"/>
      </w:pPr>
      <w:r>
        <w:t>-</w:t>
      </w:r>
      <w:r>
        <w:tab/>
        <w:t>List of NE Types to trace.</w:t>
      </w:r>
    </w:p>
    <w:p w14:paraId="7E00D0DF" w14:textId="77777777" w:rsidR="0034590A" w:rsidRDefault="0034590A" w:rsidP="0034590A">
      <w:pPr>
        <w:pStyle w:val="B1"/>
      </w:pPr>
      <w:r>
        <w:t>-</w:t>
      </w:r>
      <w:r>
        <w:tab/>
        <w:t>List of Interfaces for MME, Serving GW, PDN GW, eNB, SGSN, GGSN, RNC.</w:t>
      </w:r>
    </w:p>
    <w:p w14:paraId="0059F1DA" w14:textId="4ADDFF43" w:rsidR="0034590A" w:rsidRDefault="0034590A" w:rsidP="0034590A">
      <w:pPr>
        <w:pStyle w:val="B1"/>
      </w:pPr>
      <w:r>
        <w:lastRenderedPageBreak/>
        <w:t>-</w:t>
      </w:r>
      <w:r>
        <w:tab/>
        <w:t>Trace Collection Entity IP Address for the file-based trace reporting</w:t>
      </w:r>
      <w:del w:id="82" w:author="Zu Qiang" w:date="2024-05-29T06:03:00Z">
        <w:r w:rsidDel="007F25D7">
          <w:delText xml:space="preserve"> </w:delText>
        </w:r>
      </w:del>
      <w:del w:id="83" w:author="Zu Qiang" w:date="2024-04-05T17:24:00Z">
        <w:r w:rsidDel="007332F4">
          <w:delText>or</w:delText>
        </w:r>
        <w:r w:rsidRPr="006D4ABA" w:rsidDel="007332F4">
          <w:delText xml:space="preserve"> </w:delText>
        </w:r>
      </w:del>
      <w:del w:id="84" w:author="Zu Qiang" w:date="2024-05-29T06:03:00Z">
        <w:r w:rsidRPr="006D4ABA" w:rsidDel="007F25D7">
          <w:delText>Trace Reporting Consumer</w:delText>
        </w:r>
        <w:r w:rsidDel="007F25D7">
          <w:delText xml:space="preserve"> </w:delText>
        </w:r>
        <w:r w:rsidRPr="003B365C" w:rsidDel="007F25D7">
          <w:delText xml:space="preserve">URI </w:delText>
        </w:r>
        <w:r w:rsidDel="007F25D7">
          <w:delText>for the streaming trace reporting</w:delText>
        </w:r>
      </w:del>
      <w:r>
        <w:t>.</w:t>
      </w:r>
    </w:p>
    <w:p w14:paraId="159FEEF9" w14:textId="3D14D752" w:rsidR="0034590A" w:rsidRDefault="0034590A" w:rsidP="0034590A">
      <w:pPr>
        <w:pStyle w:val="B1"/>
        <w:rPr>
          <w:noProof/>
        </w:rPr>
      </w:pPr>
      <w:r>
        <w:rPr>
          <w:noProof/>
        </w:rPr>
        <w:drawing>
          <wp:inline distT="0" distB="0" distL="0" distR="0" wp14:anchorId="3ABF17B3" wp14:editId="4630114F">
            <wp:extent cx="6119495" cy="5838190"/>
            <wp:effectExtent l="0" t="0" r="0" b="0"/>
            <wp:docPr id="19" name="Picture 1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enerated by PlantUM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9495" cy="5838190"/>
                    </a:xfrm>
                    <a:prstGeom prst="rect">
                      <a:avLst/>
                    </a:prstGeom>
                    <a:noFill/>
                    <a:ln>
                      <a:noFill/>
                    </a:ln>
                  </pic:spPr>
                </pic:pic>
              </a:graphicData>
            </a:graphic>
          </wp:inline>
        </w:drawing>
      </w:r>
    </w:p>
    <w:p w14:paraId="339F7178" w14:textId="77777777" w:rsidR="0034590A" w:rsidRDefault="0034590A" w:rsidP="0034590A">
      <w:pPr>
        <w:pStyle w:val="TF"/>
        <w:rPr>
          <w:noProof/>
        </w:rPr>
      </w:pPr>
      <w:r>
        <w:rPr>
          <w:noProof/>
        </w:rPr>
        <w:t>Figure 4.1.2.15.2.2: Signaling Trace Activation during Inter-RAT handover from E-UTRAN to NG-RAN</w:t>
      </w:r>
    </w:p>
    <w:p w14:paraId="06D0D47B" w14:textId="77777777" w:rsidR="0034590A" w:rsidRDefault="0034590A" w:rsidP="0034590A">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14742E1B" w14:textId="77777777" w:rsidR="0034590A" w:rsidRDefault="0034590A" w:rsidP="0034590A">
      <w:r>
        <w:t>When MME sends the Forward Relocation Request to AMF, MME shall include the following trace control and configuration parameters for the Trace Activation:</w:t>
      </w:r>
    </w:p>
    <w:p w14:paraId="481976DC" w14:textId="77777777" w:rsidR="0034590A" w:rsidRDefault="0034590A" w:rsidP="0034590A">
      <w:pPr>
        <w:pStyle w:val="B1"/>
      </w:pPr>
      <w:r>
        <w:t>-</w:t>
      </w:r>
      <w:r>
        <w:tab/>
      </w:r>
      <w:r w:rsidRPr="006D4ABA">
        <w:t xml:space="preserve">Trace Target: </w:t>
      </w:r>
      <w:r>
        <w:t>SUPI or IMEISV.</w:t>
      </w:r>
    </w:p>
    <w:p w14:paraId="13F1A07B" w14:textId="77777777" w:rsidR="0034590A" w:rsidRDefault="0034590A" w:rsidP="0034590A">
      <w:pPr>
        <w:pStyle w:val="B1"/>
      </w:pPr>
      <w:r>
        <w:t>-</w:t>
      </w:r>
      <w:r>
        <w:tab/>
        <w:t>Trace Reference.</w:t>
      </w:r>
    </w:p>
    <w:p w14:paraId="37A637E5" w14:textId="77777777" w:rsidR="0034590A" w:rsidRDefault="0034590A" w:rsidP="0034590A">
      <w:pPr>
        <w:pStyle w:val="B1"/>
      </w:pPr>
      <w:r>
        <w:t>-</w:t>
      </w:r>
      <w:r>
        <w:tab/>
        <w:t xml:space="preserve">Triggering </w:t>
      </w:r>
      <w:r w:rsidRPr="006D4ABA">
        <w:t>E</w:t>
      </w:r>
      <w:r>
        <w:t>vents for AMF, SMF, UPF and PCF.</w:t>
      </w:r>
    </w:p>
    <w:p w14:paraId="7EBB2248" w14:textId="77777777" w:rsidR="0034590A" w:rsidRDefault="0034590A" w:rsidP="0034590A">
      <w:pPr>
        <w:pStyle w:val="B1"/>
      </w:pPr>
      <w:r>
        <w:t>-</w:t>
      </w:r>
      <w:r>
        <w:tab/>
        <w:t>Trace Depth.</w:t>
      </w:r>
    </w:p>
    <w:p w14:paraId="6C1F190B" w14:textId="77777777" w:rsidR="0034590A" w:rsidRDefault="0034590A" w:rsidP="0034590A">
      <w:pPr>
        <w:pStyle w:val="B1"/>
      </w:pPr>
      <w:r>
        <w:t>-</w:t>
      </w:r>
      <w:r>
        <w:tab/>
        <w:t xml:space="preserve">List of NE </w:t>
      </w:r>
      <w:r w:rsidRPr="006D4ABA">
        <w:t>T</w:t>
      </w:r>
      <w:r>
        <w:t>ypes to trace.</w:t>
      </w:r>
    </w:p>
    <w:p w14:paraId="0010A2A0" w14:textId="77777777" w:rsidR="0034590A" w:rsidRDefault="0034590A" w:rsidP="0034590A">
      <w:pPr>
        <w:pStyle w:val="B1"/>
      </w:pPr>
      <w:r>
        <w:lastRenderedPageBreak/>
        <w:t>-</w:t>
      </w:r>
      <w:r>
        <w:tab/>
        <w:t>List of Interfaces for AMF, SMF, UPF, PCF and NG-RAN.</w:t>
      </w:r>
    </w:p>
    <w:p w14:paraId="193B8FB2" w14:textId="6B12066C" w:rsidR="0034590A" w:rsidRDefault="0034590A" w:rsidP="0034590A">
      <w:pPr>
        <w:pStyle w:val="B1"/>
      </w:pPr>
      <w:r>
        <w:t>-</w:t>
      </w:r>
      <w:r>
        <w:tab/>
        <w:t>Trace Collection Entity</w:t>
      </w:r>
      <w:r w:rsidRPr="006D4ABA">
        <w:t xml:space="preserve"> IP Address</w:t>
      </w:r>
      <w:r>
        <w:t>.</w:t>
      </w:r>
    </w:p>
    <w:p w14:paraId="222A7D33" w14:textId="77777777" w:rsidR="0034590A" w:rsidRDefault="0034590A" w:rsidP="0034590A">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85" w:name="_Toc516654815"/>
      <w:bookmarkStart w:id="86" w:name="_Toc28278004"/>
      <w:bookmarkStart w:id="87" w:name="_Toc36134262"/>
      <w:bookmarkStart w:id="88" w:name="_Toc44686747"/>
      <w:bookmarkStart w:id="89" w:name="_Toc51928513"/>
      <w:bookmarkStart w:id="90" w:name="_Toc51929082"/>
      <w:bookmarkStart w:id="91" w:name="_Toc155282780"/>
      <w:bookmarkStart w:id="92" w:name="_Toc161752949"/>
      <w:bookmarkStart w:id="93" w:name="_Toc162449136"/>
      <w:r>
        <w:rPr>
          <w:rFonts w:ascii="Arial" w:hAnsi="Arial" w:cs="Arial"/>
          <w:smallCaps/>
          <w:color w:val="548DD4" w:themeColor="text2" w:themeTint="99"/>
          <w:sz w:val="36"/>
          <w:szCs w:val="40"/>
        </w:rPr>
        <w:t>*** START OF NEXT CHANGE ***</w:t>
      </w:r>
    </w:p>
    <w:p w14:paraId="1D0462A7" w14:textId="77777777" w:rsidR="0034590A" w:rsidRPr="001E271F" w:rsidRDefault="0034590A" w:rsidP="0034590A">
      <w:pPr>
        <w:pStyle w:val="Heading5"/>
      </w:pPr>
      <w:r>
        <w:t>4.1.2.15.3</w:t>
      </w:r>
      <w:r>
        <w:tab/>
        <w:t>Non-3GPP access scenarios</w:t>
      </w:r>
      <w:bookmarkEnd w:id="85"/>
      <w:bookmarkEnd w:id="86"/>
      <w:bookmarkEnd w:id="87"/>
      <w:bookmarkEnd w:id="88"/>
      <w:bookmarkEnd w:id="89"/>
      <w:bookmarkEnd w:id="90"/>
      <w:bookmarkEnd w:id="91"/>
      <w:bookmarkEnd w:id="92"/>
      <w:bookmarkEnd w:id="93"/>
    </w:p>
    <w:p w14:paraId="4C4970A2" w14:textId="77777777" w:rsidR="0034590A" w:rsidRDefault="0034590A" w:rsidP="0034590A">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872E7EB" w14:textId="68BD2426" w:rsidR="0034590A" w:rsidRDefault="0034590A" w:rsidP="0034590A">
      <w:pPr>
        <w:pStyle w:val="TH"/>
        <w:rPr>
          <w:noProof/>
        </w:rPr>
      </w:pPr>
      <w:r>
        <w:rPr>
          <w:noProof/>
        </w:rPr>
        <w:drawing>
          <wp:inline distT="0" distB="0" distL="0" distR="0" wp14:anchorId="4FFCEF70" wp14:editId="5F9B6D4E">
            <wp:extent cx="6120765" cy="58572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5857240"/>
                    </a:xfrm>
                    <a:prstGeom prst="rect">
                      <a:avLst/>
                    </a:prstGeom>
                    <a:noFill/>
                    <a:ln>
                      <a:noFill/>
                    </a:ln>
                  </pic:spPr>
                </pic:pic>
              </a:graphicData>
            </a:graphic>
          </wp:inline>
        </w:drawing>
      </w:r>
    </w:p>
    <w:p w14:paraId="2B37FFE2" w14:textId="77777777" w:rsidR="0034590A" w:rsidRDefault="0034590A" w:rsidP="0034590A">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1E604EF4" w14:textId="77777777" w:rsidR="0034590A" w:rsidRDefault="0034590A" w:rsidP="0034590A">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FC1B5EA"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56CB296" w14:textId="77777777" w:rsidR="0034590A" w:rsidRDefault="0034590A" w:rsidP="0034590A">
      <w:pPr>
        <w:pStyle w:val="B2"/>
        <w:rPr>
          <w:noProof/>
        </w:rPr>
      </w:pPr>
      <w:r>
        <w:rPr>
          <w:noProof/>
        </w:rPr>
        <w:lastRenderedPageBreak/>
        <w:t>-</w:t>
      </w:r>
      <w:r>
        <w:rPr>
          <w:noProof/>
        </w:rPr>
        <w:tab/>
      </w:r>
      <w:r w:rsidRPr="006D4ABA">
        <w:rPr>
          <w:noProof/>
        </w:rPr>
        <w:t xml:space="preserve">Trace Target: </w:t>
      </w:r>
      <w:r>
        <w:rPr>
          <w:noProof/>
        </w:rPr>
        <w:t>SUPI or IMEISV.</w:t>
      </w:r>
    </w:p>
    <w:p w14:paraId="660C29F0" w14:textId="77777777" w:rsidR="0034590A" w:rsidRDefault="0034590A" w:rsidP="0034590A">
      <w:pPr>
        <w:pStyle w:val="B2"/>
        <w:rPr>
          <w:noProof/>
        </w:rPr>
      </w:pPr>
      <w:r>
        <w:rPr>
          <w:noProof/>
        </w:rPr>
        <w:t>-</w:t>
      </w:r>
      <w:r>
        <w:rPr>
          <w:noProof/>
        </w:rPr>
        <w:tab/>
        <w:t>Trace Reference.</w:t>
      </w:r>
    </w:p>
    <w:p w14:paraId="7BB1C95B" w14:textId="77777777" w:rsidR="0034590A" w:rsidRDefault="0034590A" w:rsidP="0034590A">
      <w:pPr>
        <w:pStyle w:val="B2"/>
        <w:rPr>
          <w:noProof/>
        </w:rPr>
      </w:pPr>
      <w:r>
        <w:rPr>
          <w:noProof/>
        </w:rPr>
        <w:t>-</w:t>
      </w:r>
      <w:r>
        <w:rPr>
          <w:noProof/>
        </w:rPr>
        <w:tab/>
        <w:t xml:space="preserve">Triggering </w:t>
      </w:r>
      <w:r w:rsidRPr="006D4ABA">
        <w:rPr>
          <w:noProof/>
        </w:rPr>
        <w:t>E</w:t>
      </w:r>
      <w:r>
        <w:rPr>
          <w:noProof/>
        </w:rPr>
        <w:t>vents for AMF, SMF, UPF and PCF.</w:t>
      </w:r>
    </w:p>
    <w:p w14:paraId="6E869AD9" w14:textId="77777777" w:rsidR="0034590A" w:rsidRDefault="0034590A" w:rsidP="0034590A">
      <w:pPr>
        <w:pStyle w:val="B2"/>
        <w:rPr>
          <w:noProof/>
        </w:rPr>
      </w:pPr>
      <w:r>
        <w:rPr>
          <w:noProof/>
        </w:rPr>
        <w:t>-</w:t>
      </w:r>
      <w:r>
        <w:rPr>
          <w:noProof/>
        </w:rPr>
        <w:tab/>
        <w:t>Trace Depth.</w:t>
      </w:r>
    </w:p>
    <w:p w14:paraId="3CEF5B29" w14:textId="77777777" w:rsidR="0034590A" w:rsidRDefault="0034590A" w:rsidP="0034590A">
      <w:pPr>
        <w:pStyle w:val="B2"/>
        <w:rPr>
          <w:noProof/>
        </w:rPr>
      </w:pPr>
      <w:r>
        <w:rPr>
          <w:noProof/>
        </w:rPr>
        <w:t>-</w:t>
      </w:r>
      <w:r>
        <w:rPr>
          <w:noProof/>
        </w:rPr>
        <w:tab/>
        <w:t xml:space="preserve">List of NE </w:t>
      </w:r>
      <w:r w:rsidRPr="006D4ABA">
        <w:rPr>
          <w:noProof/>
        </w:rPr>
        <w:t>T</w:t>
      </w:r>
      <w:r>
        <w:rPr>
          <w:noProof/>
        </w:rPr>
        <w:t>ypes to trace.</w:t>
      </w:r>
    </w:p>
    <w:p w14:paraId="45891620" w14:textId="77777777" w:rsidR="0034590A" w:rsidRDefault="0034590A" w:rsidP="0034590A">
      <w:pPr>
        <w:pStyle w:val="B2"/>
        <w:rPr>
          <w:noProof/>
        </w:rPr>
      </w:pPr>
      <w:r>
        <w:rPr>
          <w:noProof/>
        </w:rPr>
        <w:t>-</w:t>
      </w:r>
      <w:r>
        <w:rPr>
          <w:noProof/>
        </w:rPr>
        <w:tab/>
        <w:t>List of Interfaces for AMF, SMF, UPF, PCF and N3IWF.</w:t>
      </w:r>
    </w:p>
    <w:p w14:paraId="3722A87C" w14:textId="447FBC36" w:rsidR="0034590A" w:rsidRDefault="0034590A" w:rsidP="0034590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w:t>
      </w:r>
      <w:del w:id="94" w:author="Zu Qiang" w:date="2024-04-05T17:24:00Z">
        <w:r w:rsidDel="001E359A">
          <w:delText xml:space="preserve">or </w:delText>
        </w:r>
      </w:del>
      <w:ins w:id="95" w:author="Zu Qiang" w:date="2024-04-05T17:24:00Z">
        <w:r w:rsidR="001E359A">
          <w:t xml:space="preserve">and </w:t>
        </w:r>
      </w:ins>
      <w:r w:rsidRPr="006D4ABA">
        <w:t xml:space="preserve">Trace Reporting Consumer </w:t>
      </w:r>
      <w:r w:rsidRPr="003B365C">
        <w:t>URI</w:t>
      </w:r>
      <w:r>
        <w:t xml:space="preserve"> for the streaming trace reporting</w:t>
      </w:r>
      <w:ins w:id="96" w:author="Zu Qiang" w:date="2024-04-05T17:24:00Z">
        <w:r w:rsidR="001E359A">
          <w:t xml:space="preserve"> (if streaming based report is supported)</w:t>
        </w:r>
      </w:ins>
      <w:r>
        <w:rPr>
          <w:noProof/>
        </w:rPr>
        <w:t>.</w:t>
      </w:r>
    </w:p>
    <w:p w14:paraId="47A6753D"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57EC76FB" w14:textId="77777777" w:rsidR="0034590A" w:rsidRDefault="0034590A" w:rsidP="0034590A">
      <w:pPr>
        <w:pStyle w:val="B1"/>
      </w:pPr>
      <w:r>
        <w:t>3.</w:t>
      </w:r>
      <w:r>
        <w:tab/>
        <w:t>UE connects to the Untrusted non-3GPP Access Network and obtains an IP address</w:t>
      </w:r>
    </w:p>
    <w:p w14:paraId="259D6283" w14:textId="77777777" w:rsidR="0034590A" w:rsidRDefault="0034590A" w:rsidP="0034590A">
      <w:pPr>
        <w:pStyle w:val="B1"/>
      </w:pPr>
      <w:r>
        <w:t>4.</w:t>
      </w:r>
      <w:r>
        <w:tab/>
        <w:t>UE performs IKE authentication with N3IWF</w:t>
      </w:r>
    </w:p>
    <w:p w14:paraId="21D90193" w14:textId="77777777" w:rsidR="0034590A" w:rsidRDefault="0034590A" w:rsidP="0034590A">
      <w:pPr>
        <w:pStyle w:val="B1"/>
      </w:pPr>
      <w:r>
        <w:t>5.</w:t>
      </w:r>
      <w:r>
        <w:tab/>
        <w:t>N3IWF selects appropriate AMF</w:t>
      </w:r>
    </w:p>
    <w:p w14:paraId="1D1E30E8" w14:textId="77777777" w:rsidR="0034590A" w:rsidRDefault="0034590A" w:rsidP="0034590A">
      <w:pPr>
        <w:pStyle w:val="B1"/>
      </w:pPr>
      <w:r>
        <w:t>6.</w:t>
      </w:r>
      <w:r>
        <w:tab/>
        <w:t>N3IWF sends N2 Registration request to AMF</w:t>
      </w:r>
    </w:p>
    <w:p w14:paraId="2A46F938" w14:textId="77777777" w:rsidR="0034590A" w:rsidRDefault="0034590A" w:rsidP="0034590A">
      <w:pPr>
        <w:pStyle w:val="B1"/>
      </w:pPr>
      <w:r>
        <w:t>7.</w:t>
      </w:r>
      <w:r>
        <w:tab/>
        <w:t>AMF requests AAA Key from AUSF</w:t>
      </w:r>
    </w:p>
    <w:p w14:paraId="7FD39103" w14:textId="77777777" w:rsidR="0034590A" w:rsidRDefault="0034590A" w:rsidP="0034590A">
      <w:pPr>
        <w:pStyle w:val="B1"/>
      </w:pPr>
      <w:r>
        <w:t>8.</w:t>
      </w:r>
      <w:r>
        <w:tab/>
        <w:t>UE authenticates with AUSF via N3IWF and AMF</w:t>
      </w:r>
    </w:p>
    <w:p w14:paraId="726F1EB7" w14:textId="77777777" w:rsidR="0034590A" w:rsidRDefault="0034590A" w:rsidP="0034590A">
      <w:pPr>
        <w:pStyle w:val="B1"/>
      </w:pPr>
      <w:r>
        <w:t>9.</w:t>
      </w:r>
      <w:r>
        <w:tab/>
        <w:t>UE establishes Signaling IPsec SA with N3IWF</w:t>
      </w:r>
    </w:p>
    <w:p w14:paraId="2BFA51C9" w14:textId="77777777" w:rsidR="0034590A" w:rsidRDefault="0034590A" w:rsidP="0034590A">
      <w:pPr>
        <w:pStyle w:val="B1"/>
      </w:pPr>
      <w:r>
        <w:t>10.</w:t>
      </w:r>
      <w:r>
        <w:tab/>
        <w:t>UE sends SMC Complete to AMF</w:t>
      </w:r>
    </w:p>
    <w:p w14:paraId="3D2056E0" w14:textId="77777777" w:rsidR="0034590A" w:rsidRDefault="0034590A" w:rsidP="0034590A">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CB19476" w14:textId="77777777" w:rsidR="0034590A" w:rsidRDefault="0034590A" w:rsidP="0034590A">
      <w:pPr>
        <w:pStyle w:val="B1"/>
        <w:rPr>
          <w:noProof/>
        </w:rPr>
      </w:pPr>
      <w:r>
        <w:t>12.</w:t>
      </w:r>
      <w:r>
        <w:tab/>
      </w:r>
      <w:r>
        <w:rPr>
          <w:noProof/>
        </w:rPr>
        <w:t>AMF stores the trace control and configuration parameters received from the UDM.</w:t>
      </w:r>
    </w:p>
    <w:p w14:paraId="63993879" w14:textId="77777777" w:rsidR="0034590A" w:rsidRDefault="0034590A" w:rsidP="0034590A">
      <w:pPr>
        <w:pStyle w:val="B1"/>
        <w:rPr>
          <w:noProof/>
        </w:rPr>
      </w:pPr>
      <w:r>
        <w:rPr>
          <w:noProof/>
        </w:rPr>
        <w:t>13.</w:t>
      </w:r>
      <w:r>
        <w:rPr>
          <w:noProof/>
        </w:rPr>
        <w:tab/>
        <w:t>AMF starts the Trace Session according to the received configuration.</w:t>
      </w:r>
    </w:p>
    <w:p w14:paraId="08187059" w14:textId="77777777" w:rsidR="0034590A" w:rsidRDefault="0034590A" w:rsidP="0034590A">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2C9AB982" w14:textId="77777777" w:rsidR="0034590A" w:rsidRDefault="0034590A" w:rsidP="0034590A">
      <w:pPr>
        <w:pStyle w:val="B1"/>
        <w:rPr>
          <w:noProof/>
        </w:rPr>
      </w:pPr>
      <w:r>
        <w:rPr>
          <w:noProof/>
        </w:rPr>
        <w:t>15.</w:t>
      </w:r>
      <w:r>
        <w:rPr>
          <w:noProof/>
        </w:rPr>
        <w:tab/>
        <w:t>N3IWF stores the trace control and configuration parameters received from AMF.</w:t>
      </w:r>
    </w:p>
    <w:p w14:paraId="46CB8C63" w14:textId="77777777" w:rsidR="0034590A" w:rsidRDefault="0034590A" w:rsidP="0034590A">
      <w:pPr>
        <w:pStyle w:val="B1"/>
        <w:rPr>
          <w:noProof/>
        </w:rPr>
      </w:pPr>
      <w:r>
        <w:rPr>
          <w:noProof/>
        </w:rPr>
        <w:t>16.</w:t>
      </w:r>
      <w:r>
        <w:rPr>
          <w:noProof/>
        </w:rPr>
        <w:tab/>
        <w:t>N3IWF starts the Trace Session according to the received configuration.</w:t>
      </w:r>
    </w:p>
    <w:p w14:paraId="09D59BD8" w14:textId="77777777" w:rsidR="0034590A" w:rsidRDefault="0034590A" w:rsidP="0034590A">
      <w:pPr>
        <w:pStyle w:val="B1"/>
      </w:pPr>
      <w:r>
        <w:rPr>
          <w:noProof/>
        </w:rPr>
        <w:t>17.</w:t>
      </w:r>
      <w:r>
        <w:rPr>
          <w:noProof/>
        </w:rPr>
        <w:tab/>
        <w:t xml:space="preserve">AMF establishes Policy Association with PCF (see step 16 </w:t>
      </w:r>
      <w:r>
        <w:t>in clause 4.2.2.2.2 of 3GPP TS 23.502 [41]) and provides the trace control and configuration parameters information to the PCF.</w:t>
      </w:r>
    </w:p>
    <w:p w14:paraId="62C853D5" w14:textId="77777777" w:rsidR="0034590A" w:rsidRDefault="0034590A" w:rsidP="0034590A">
      <w:pPr>
        <w:pStyle w:val="B1"/>
        <w:rPr>
          <w:noProof/>
        </w:rPr>
      </w:pPr>
      <w:r>
        <w:t>18.</w:t>
      </w:r>
      <w:r>
        <w:tab/>
        <w:t xml:space="preserve">PCF </w:t>
      </w:r>
      <w:r>
        <w:rPr>
          <w:noProof/>
        </w:rPr>
        <w:t>stores the trace control and configuration parameters received from the AMF as part of Policy Association.</w:t>
      </w:r>
    </w:p>
    <w:p w14:paraId="3A44EC38" w14:textId="77777777" w:rsidR="0034590A" w:rsidRDefault="0034590A" w:rsidP="0034590A">
      <w:pPr>
        <w:pStyle w:val="B1"/>
        <w:rPr>
          <w:noProof/>
        </w:rPr>
      </w:pPr>
      <w:r>
        <w:rPr>
          <w:noProof/>
        </w:rPr>
        <w:t>19.</w:t>
      </w:r>
      <w:r>
        <w:rPr>
          <w:noProof/>
        </w:rPr>
        <w:tab/>
        <w:t>PCF starts the Trace Session according to the received configuration.</w:t>
      </w:r>
    </w:p>
    <w:p w14:paraId="0126F205" w14:textId="77777777" w:rsidR="0034590A" w:rsidRDefault="0034590A" w:rsidP="0034590A">
      <w:pPr>
        <w:pStyle w:val="B1"/>
      </w:pPr>
      <w:r>
        <w:rPr>
          <w:noProof/>
        </w:rPr>
        <w:t>20.</w:t>
      </w:r>
      <w:r>
        <w:rPr>
          <w:noProof/>
        </w:rPr>
        <w:tab/>
        <w:t xml:space="preserve">AMF provides </w:t>
      </w:r>
      <w:r>
        <w:t>the trace control and configuration parameters information to the SMF as part of the SM Context (see step 18 in clause 4.2.2.2.2 of 3GPP TS 23.502 [41]).</w:t>
      </w:r>
    </w:p>
    <w:p w14:paraId="4E1F5CD8" w14:textId="77777777" w:rsidR="0034590A" w:rsidRDefault="0034590A" w:rsidP="0034590A">
      <w:pPr>
        <w:pStyle w:val="B1"/>
        <w:rPr>
          <w:noProof/>
        </w:rPr>
      </w:pPr>
      <w:r>
        <w:t>21.</w:t>
      </w:r>
      <w:r>
        <w:tab/>
      </w:r>
      <w:r>
        <w:rPr>
          <w:noProof/>
        </w:rPr>
        <w:t>SMF stores the trace control and configuration parameters received from the AMF.</w:t>
      </w:r>
    </w:p>
    <w:p w14:paraId="243998B2" w14:textId="77777777" w:rsidR="0034590A" w:rsidRDefault="0034590A" w:rsidP="0034590A">
      <w:pPr>
        <w:pStyle w:val="B1"/>
        <w:rPr>
          <w:noProof/>
        </w:rPr>
      </w:pPr>
      <w:r>
        <w:rPr>
          <w:noProof/>
        </w:rPr>
        <w:t>22.</w:t>
      </w:r>
      <w:r>
        <w:rPr>
          <w:noProof/>
        </w:rPr>
        <w:tab/>
        <w:t>SMF starts the Trace Session according to the received configuration.</w:t>
      </w:r>
    </w:p>
    <w:p w14:paraId="50A3BBE1" w14:textId="77777777" w:rsidR="0034590A" w:rsidRDefault="0034590A" w:rsidP="0034590A"/>
    <w:p w14:paraId="346B9110" w14:textId="77777777" w:rsidR="0034590A" w:rsidRDefault="0034590A" w:rsidP="0034590A">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DA8E2FD" w14:textId="7F812F10" w:rsidR="0034590A" w:rsidRDefault="0034590A" w:rsidP="0034590A">
      <w:pPr>
        <w:pStyle w:val="TH"/>
      </w:pPr>
      <w:r>
        <w:rPr>
          <w:noProof/>
        </w:rPr>
        <w:lastRenderedPageBreak/>
        <w:drawing>
          <wp:inline distT="0" distB="0" distL="0" distR="0" wp14:anchorId="357A8B7B" wp14:editId="34A02A3D">
            <wp:extent cx="6066790" cy="62014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6790" cy="6201410"/>
                    </a:xfrm>
                    <a:prstGeom prst="rect">
                      <a:avLst/>
                    </a:prstGeom>
                    <a:noFill/>
                    <a:ln>
                      <a:noFill/>
                    </a:ln>
                  </pic:spPr>
                </pic:pic>
              </a:graphicData>
            </a:graphic>
          </wp:inline>
        </w:drawing>
      </w:r>
    </w:p>
    <w:p w14:paraId="7318C505" w14:textId="77777777" w:rsidR="0034590A" w:rsidRDefault="0034590A" w:rsidP="0034590A">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184B4B1A" w14:textId="77777777" w:rsidR="0034590A" w:rsidRDefault="0034590A" w:rsidP="0034590A">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B8CE8B5"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07C82D71" w14:textId="77777777" w:rsidR="0034590A" w:rsidRDefault="0034590A" w:rsidP="0034590A">
      <w:pPr>
        <w:pStyle w:val="B2"/>
        <w:rPr>
          <w:noProof/>
        </w:rPr>
      </w:pPr>
      <w:r>
        <w:rPr>
          <w:noProof/>
        </w:rPr>
        <w:t>-</w:t>
      </w:r>
      <w:r>
        <w:rPr>
          <w:noProof/>
        </w:rPr>
        <w:tab/>
      </w:r>
      <w:r w:rsidRPr="009B6823">
        <w:rPr>
          <w:noProof/>
        </w:rPr>
        <w:t xml:space="preserve">Trace Target: </w:t>
      </w:r>
      <w:r>
        <w:rPr>
          <w:noProof/>
        </w:rPr>
        <w:t>SUPI or IMEISV</w:t>
      </w:r>
    </w:p>
    <w:p w14:paraId="2583F8AE" w14:textId="77777777" w:rsidR="0034590A" w:rsidRDefault="0034590A" w:rsidP="0034590A">
      <w:pPr>
        <w:pStyle w:val="B2"/>
        <w:rPr>
          <w:noProof/>
        </w:rPr>
      </w:pPr>
      <w:r>
        <w:rPr>
          <w:noProof/>
        </w:rPr>
        <w:t>-</w:t>
      </w:r>
      <w:r>
        <w:rPr>
          <w:noProof/>
        </w:rPr>
        <w:tab/>
        <w:t>Trace Reference</w:t>
      </w:r>
    </w:p>
    <w:p w14:paraId="52E800A1" w14:textId="77777777" w:rsidR="0034590A" w:rsidRDefault="0034590A" w:rsidP="0034590A">
      <w:pPr>
        <w:pStyle w:val="B2"/>
        <w:rPr>
          <w:noProof/>
        </w:rPr>
      </w:pPr>
      <w:r>
        <w:rPr>
          <w:noProof/>
        </w:rPr>
        <w:t>-</w:t>
      </w:r>
      <w:r>
        <w:rPr>
          <w:noProof/>
        </w:rPr>
        <w:tab/>
        <w:t xml:space="preserve">Triggering </w:t>
      </w:r>
      <w:r w:rsidRPr="009B6823">
        <w:rPr>
          <w:noProof/>
        </w:rPr>
        <w:t>E</w:t>
      </w:r>
      <w:r>
        <w:rPr>
          <w:noProof/>
        </w:rPr>
        <w:t>vents for AMF, SMF, UPF and PCF</w:t>
      </w:r>
    </w:p>
    <w:p w14:paraId="296CFD07" w14:textId="77777777" w:rsidR="0034590A" w:rsidRDefault="0034590A" w:rsidP="0034590A">
      <w:pPr>
        <w:pStyle w:val="B2"/>
        <w:rPr>
          <w:noProof/>
        </w:rPr>
      </w:pPr>
      <w:r>
        <w:rPr>
          <w:noProof/>
        </w:rPr>
        <w:t>-</w:t>
      </w:r>
      <w:r>
        <w:rPr>
          <w:noProof/>
        </w:rPr>
        <w:tab/>
        <w:t>Trace Depth</w:t>
      </w:r>
    </w:p>
    <w:p w14:paraId="5533B588" w14:textId="77777777" w:rsidR="0034590A" w:rsidRDefault="0034590A" w:rsidP="0034590A">
      <w:pPr>
        <w:pStyle w:val="B2"/>
        <w:rPr>
          <w:noProof/>
        </w:rPr>
      </w:pPr>
      <w:r>
        <w:rPr>
          <w:noProof/>
        </w:rPr>
        <w:t>-</w:t>
      </w:r>
      <w:r>
        <w:rPr>
          <w:noProof/>
        </w:rPr>
        <w:tab/>
        <w:t xml:space="preserve">List of NE </w:t>
      </w:r>
      <w:r w:rsidRPr="009B6823">
        <w:rPr>
          <w:noProof/>
        </w:rPr>
        <w:t>T</w:t>
      </w:r>
      <w:r>
        <w:rPr>
          <w:noProof/>
        </w:rPr>
        <w:t>ypes to trace</w:t>
      </w:r>
    </w:p>
    <w:p w14:paraId="3BC800E4" w14:textId="77777777" w:rsidR="0034590A" w:rsidRDefault="0034590A" w:rsidP="0034590A">
      <w:pPr>
        <w:pStyle w:val="B2"/>
        <w:rPr>
          <w:noProof/>
        </w:rPr>
      </w:pPr>
      <w:r>
        <w:rPr>
          <w:noProof/>
        </w:rPr>
        <w:lastRenderedPageBreak/>
        <w:t>-</w:t>
      </w:r>
      <w:r>
        <w:rPr>
          <w:noProof/>
        </w:rPr>
        <w:tab/>
        <w:t>List of Interfaces for AMF, SMF, UPF, PCF and N3IWF</w:t>
      </w:r>
    </w:p>
    <w:p w14:paraId="02D7068B" w14:textId="5BDE074C" w:rsidR="0034590A" w:rsidRDefault="0034590A" w:rsidP="0034590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97" w:author="Zu Qiang" w:date="2024-04-05T17:25:00Z">
        <w:r w:rsidDel="001E359A">
          <w:delText xml:space="preserve">or </w:delText>
        </w:r>
      </w:del>
      <w:ins w:id="98" w:author="Zu Qiang" w:date="2024-04-05T17:25:00Z">
        <w:r w:rsidR="001E359A">
          <w:t xml:space="preserve">and </w:t>
        </w:r>
      </w:ins>
      <w:r w:rsidRPr="009B6823">
        <w:t xml:space="preserve">Trace Reporting Consumer </w:t>
      </w:r>
      <w:r w:rsidRPr="003B365C">
        <w:t xml:space="preserve">URI </w:t>
      </w:r>
      <w:r>
        <w:t>for the streaming trace reporting</w:t>
      </w:r>
      <w:ins w:id="99" w:author="Zu Qiang" w:date="2024-04-05T17:25:00Z">
        <w:r w:rsidR="001E359A">
          <w:t xml:space="preserve"> (if streaming based report is supported)</w:t>
        </w:r>
      </w:ins>
      <w:r>
        <w:t>.</w:t>
      </w:r>
    </w:p>
    <w:p w14:paraId="0E22C290"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668ECD67"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F6AD704" w14:textId="77777777" w:rsidR="0034590A" w:rsidRDefault="0034590A" w:rsidP="0034590A">
      <w:pPr>
        <w:pStyle w:val="B1"/>
        <w:rPr>
          <w:noProof/>
        </w:rPr>
      </w:pPr>
      <w:r>
        <w:t>4.</w:t>
      </w:r>
      <w:r>
        <w:tab/>
      </w:r>
      <w:r>
        <w:rPr>
          <w:noProof/>
        </w:rPr>
        <w:t>AMF stores the trace control and configuration parameters received from the UDM.</w:t>
      </w:r>
    </w:p>
    <w:p w14:paraId="10C76BD4" w14:textId="77777777" w:rsidR="0034590A" w:rsidRDefault="0034590A" w:rsidP="0034590A">
      <w:pPr>
        <w:pStyle w:val="B1"/>
        <w:rPr>
          <w:noProof/>
        </w:rPr>
      </w:pPr>
      <w:r>
        <w:rPr>
          <w:noProof/>
        </w:rPr>
        <w:t>5.</w:t>
      </w:r>
      <w:r>
        <w:rPr>
          <w:noProof/>
        </w:rPr>
        <w:tab/>
        <w:t>AMF starts the Trace Session according to the received configuration.</w:t>
      </w:r>
    </w:p>
    <w:p w14:paraId="4D806068" w14:textId="77777777" w:rsidR="0034590A" w:rsidRDefault="0034590A" w:rsidP="0034590A">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50FF5F0E" w14:textId="77777777" w:rsidR="0034590A" w:rsidRDefault="0034590A" w:rsidP="0034590A">
      <w:pPr>
        <w:pStyle w:val="B1"/>
        <w:rPr>
          <w:noProof/>
        </w:rPr>
      </w:pPr>
      <w:r>
        <w:rPr>
          <w:noProof/>
        </w:rPr>
        <w:t>7.</w:t>
      </w:r>
      <w:r>
        <w:rPr>
          <w:noProof/>
        </w:rPr>
        <w:tab/>
        <w:t>N3IWF stores the trace control and configuration parameters received from AMF.</w:t>
      </w:r>
    </w:p>
    <w:p w14:paraId="6FEE7DCA" w14:textId="77777777" w:rsidR="0034590A" w:rsidRDefault="0034590A" w:rsidP="0034590A">
      <w:pPr>
        <w:pStyle w:val="B1"/>
        <w:rPr>
          <w:noProof/>
        </w:rPr>
      </w:pPr>
      <w:r>
        <w:rPr>
          <w:noProof/>
        </w:rPr>
        <w:t>8.</w:t>
      </w:r>
      <w:r>
        <w:rPr>
          <w:noProof/>
        </w:rPr>
        <w:tab/>
        <w:t>N3IWF starts the Trace Session according to the received configuration.</w:t>
      </w:r>
    </w:p>
    <w:p w14:paraId="2B5CA931" w14:textId="77777777" w:rsidR="0034590A" w:rsidRDefault="0034590A" w:rsidP="0034590A">
      <w:pPr>
        <w:pStyle w:val="B1"/>
      </w:pPr>
      <w:r>
        <w:t>9.</w:t>
      </w:r>
      <w:r>
        <w:tab/>
        <w:t xml:space="preserve">IPSec tunnel is established for NAS signalling established between UE and N3IWF as specified in clause 4.12.2 of 3GPP TS 23.502 [41]. </w:t>
      </w:r>
    </w:p>
    <w:p w14:paraId="1CD38B8E" w14:textId="77777777" w:rsidR="0034590A" w:rsidRDefault="0034590A" w:rsidP="0034590A">
      <w:pPr>
        <w:pStyle w:val="B1"/>
      </w:pPr>
      <w:r>
        <w:t>10.</w:t>
      </w:r>
      <w:r>
        <w:tab/>
        <w:t>UE sends PDU Session Establishment request to AMF</w:t>
      </w:r>
    </w:p>
    <w:p w14:paraId="7A9D7663" w14:textId="77777777" w:rsidR="0034590A" w:rsidRDefault="0034590A" w:rsidP="0034590A">
      <w:pPr>
        <w:pStyle w:val="B1"/>
      </w:pPr>
      <w:r>
        <w:t>11.</w:t>
      </w:r>
      <w:r>
        <w:tab/>
        <w:t>AMF selects an appropriate SMF</w:t>
      </w:r>
    </w:p>
    <w:p w14:paraId="05D3AFD3" w14:textId="77777777" w:rsidR="0034590A" w:rsidRDefault="0034590A" w:rsidP="0034590A">
      <w:pPr>
        <w:pStyle w:val="B1"/>
      </w:pPr>
      <w:r>
        <w:t>12.</w:t>
      </w:r>
      <w:r>
        <w:tab/>
        <w:t>AMF sends the Nsmf_PDUSession_CreateSMContext request to the selected SMF</w:t>
      </w:r>
    </w:p>
    <w:p w14:paraId="250CEEDF" w14:textId="77777777" w:rsidR="0034590A" w:rsidRDefault="0034590A" w:rsidP="0034590A">
      <w:pPr>
        <w:pStyle w:val="B1"/>
        <w:rPr>
          <w:noProof/>
        </w:rPr>
      </w:pPr>
      <w:r>
        <w:t>13.</w:t>
      </w:r>
      <w:r>
        <w:tab/>
      </w:r>
      <w:r>
        <w:rPr>
          <w:noProof/>
        </w:rPr>
        <w:t>SMF stores the trace control and configuration parameters received from the AMF.</w:t>
      </w:r>
    </w:p>
    <w:p w14:paraId="7C34A3D8" w14:textId="77777777" w:rsidR="0034590A" w:rsidRDefault="0034590A" w:rsidP="0034590A">
      <w:pPr>
        <w:pStyle w:val="B1"/>
        <w:rPr>
          <w:noProof/>
        </w:rPr>
      </w:pPr>
      <w:r>
        <w:rPr>
          <w:noProof/>
        </w:rPr>
        <w:t>14.</w:t>
      </w:r>
      <w:r>
        <w:rPr>
          <w:noProof/>
        </w:rPr>
        <w:tab/>
        <w:t>SMF starts the Trace Session according to the received configuration.</w:t>
      </w:r>
    </w:p>
    <w:p w14:paraId="0A7E9693" w14:textId="77777777" w:rsidR="0034590A" w:rsidRDefault="0034590A" w:rsidP="0034590A">
      <w:pPr>
        <w:pStyle w:val="B1"/>
        <w:rPr>
          <w:noProof/>
        </w:rPr>
      </w:pPr>
      <w:r>
        <w:rPr>
          <w:noProof/>
        </w:rPr>
        <w:t>15.</w:t>
      </w:r>
      <w:r>
        <w:rPr>
          <w:noProof/>
        </w:rPr>
        <w:tab/>
        <w:t>SMF selects an approprite PCF</w:t>
      </w:r>
    </w:p>
    <w:p w14:paraId="356337AE" w14:textId="77777777" w:rsidR="0034590A" w:rsidRDefault="0034590A" w:rsidP="0034590A">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3A5BE37B" w14:textId="77777777" w:rsidR="0034590A" w:rsidRDefault="0034590A" w:rsidP="0034590A">
      <w:pPr>
        <w:pStyle w:val="B1"/>
        <w:rPr>
          <w:noProof/>
        </w:rPr>
      </w:pPr>
      <w:r>
        <w:t>17.</w:t>
      </w:r>
      <w:r>
        <w:tab/>
        <w:t xml:space="preserve">PCF </w:t>
      </w:r>
      <w:r>
        <w:rPr>
          <w:noProof/>
        </w:rPr>
        <w:t>stores the trace control and configuration parameters received from the SMF as part of Policy Association.</w:t>
      </w:r>
    </w:p>
    <w:p w14:paraId="7232B448" w14:textId="77777777" w:rsidR="0034590A" w:rsidRDefault="0034590A" w:rsidP="0034590A">
      <w:pPr>
        <w:pStyle w:val="B1"/>
        <w:rPr>
          <w:noProof/>
        </w:rPr>
      </w:pPr>
      <w:r>
        <w:rPr>
          <w:noProof/>
        </w:rPr>
        <w:t>18.</w:t>
      </w:r>
      <w:r>
        <w:rPr>
          <w:noProof/>
        </w:rPr>
        <w:tab/>
        <w:t>PCF starts the Trace Session according to the received configuration.</w:t>
      </w:r>
    </w:p>
    <w:p w14:paraId="1E3B1CC1" w14:textId="77777777" w:rsidR="0034590A" w:rsidRDefault="0034590A" w:rsidP="0034590A">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CACF7C" w14:textId="77777777" w:rsidR="0034590A" w:rsidRDefault="0034590A" w:rsidP="0034590A">
      <w:pPr>
        <w:pStyle w:val="B1"/>
        <w:rPr>
          <w:noProof/>
        </w:rPr>
      </w:pPr>
      <w:r>
        <w:t>20.</w:t>
      </w:r>
      <w:r>
        <w:tab/>
        <w:t xml:space="preserve">UPF </w:t>
      </w:r>
      <w:r>
        <w:rPr>
          <w:noProof/>
        </w:rPr>
        <w:t>stores the trace control and configuration parameters received from the SMF as part of N4 Session Establishment.</w:t>
      </w:r>
    </w:p>
    <w:p w14:paraId="6B86AACD" w14:textId="77777777" w:rsidR="0034590A" w:rsidRDefault="0034590A" w:rsidP="0034590A">
      <w:pPr>
        <w:pStyle w:val="B1"/>
        <w:rPr>
          <w:noProof/>
        </w:rPr>
      </w:pPr>
      <w:r>
        <w:rPr>
          <w:noProof/>
        </w:rPr>
        <w:t>21.</w:t>
      </w:r>
      <w:r>
        <w:rPr>
          <w:noProof/>
        </w:rPr>
        <w:tab/>
        <w:t>UPF starts the Trace Session according to the received configuration.</w:t>
      </w:r>
    </w:p>
    <w:p w14:paraId="285363C0" w14:textId="77777777" w:rsidR="0034590A" w:rsidRDefault="0034590A" w:rsidP="0034590A">
      <w:pPr>
        <w:pStyle w:val="B1"/>
        <w:rPr>
          <w:noProof/>
        </w:rPr>
      </w:pPr>
      <w:r>
        <w:rPr>
          <w:noProof/>
        </w:rPr>
        <w:t>22.</w:t>
      </w:r>
      <w:r>
        <w:rPr>
          <w:noProof/>
        </w:rPr>
        <w:tab/>
        <w:t>AMF sends N2 PDU Session Request to N3IWF</w:t>
      </w:r>
    </w:p>
    <w:p w14:paraId="2226782C" w14:textId="77777777" w:rsidR="0034590A" w:rsidRDefault="0034590A" w:rsidP="0034590A">
      <w:pPr>
        <w:pStyle w:val="B1"/>
        <w:rPr>
          <w:noProof/>
        </w:rPr>
      </w:pPr>
      <w:r>
        <w:rPr>
          <w:noProof/>
        </w:rPr>
        <w:t>23. N3IWF determines the necessary number of IPsec child SAs and establishes them with UE</w:t>
      </w:r>
    </w:p>
    <w:p w14:paraId="38DCE509" w14:textId="77777777" w:rsidR="0034590A" w:rsidRDefault="0034590A" w:rsidP="0034590A">
      <w:pPr>
        <w:pStyle w:val="B1"/>
        <w:rPr>
          <w:noProof/>
        </w:rPr>
      </w:pPr>
      <w:r>
        <w:rPr>
          <w:noProof/>
        </w:rPr>
        <w:t>24.</w:t>
      </w:r>
      <w:r>
        <w:rPr>
          <w:noProof/>
        </w:rPr>
        <w:tab/>
        <w:t>N3IWF sends PDU Session Establishment accept to UE</w:t>
      </w:r>
    </w:p>
    <w:p w14:paraId="0D4B54D4" w14:textId="77777777" w:rsidR="0034590A" w:rsidRDefault="0034590A" w:rsidP="0034590A">
      <w:pPr>
        <w:pStyle w:val="B1"/>
        <w:rPr>
          <w:noProof/>
        </w:rPr>
      </w:pPr>
      <w:r>
        <w:rPr>
          <w:noProof/>
        </w:rPr>
        <w:t>25.</w:t>
      </w:r>
      <w:r>
        <w:rPr>
          <w:noProof/>
        </w:rPr>
        <w:tab/>
        <w:t>N3IWF sends N2 PDU Session Request Ack to AMF</w:t>
      </w:r>
    </w:p>
    <w:p w14:paraId="1E01F23B" w14:textId="77777777" w:rsidR="0034590A" w:rsidRDefault="0034590A" w:rsidP="0034590A"/>
    <w:p w14:paraId="4BB6712A" w14:textId="77777777" w:rsidR="0034590A" w:rsidRDefault="0034590A" w:rsidP="0034590A">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312026C9" w14:textId="5B556F5C" w:rsidR="0034590A" w:rsidRDefault="0034590A" w:rsidP="0034590A">
      <w:pPr>
        <w:pStyle w:val="TH"/>
      </w:pPr>
      <w:r>
        <w:rPr>
          <w:noProof/>
        </w:rPr>
        <w:lastRenderedPageBreak/>
        <w:drawing>
          <wp:inline distT="0" distB="0" distL="0" distR="0" wp14:anchorId="3945C7D3" wp14:editId="02E9B871">
            <wp:extent cx="6078220" cy="6400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78220" cy="6400800"/>
                    </a:xfrm>
                    <a:prstGeom prst="rect">
                      <a:avLst/>
                    </a:prstGeom>
                    <a:noFill/>
                    <a:ln>
                      <a:noFill/>
                    </a:ln>
                  </pic:spPr>
                </pic:pic>
              </a:graphicData>
            </a:graphic>
          </wp:inline>
        </w:drawing>
      </w:r>
    </w:p>
    <w:p w14:paraId="397CAE48" w14:textId="77777777" w:rsidR="0034590A" w:rsidRDefault="0034590A" w:rsidP="0034590A">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7F36E202" w14:textId="77777777" w:rsidR="0034590A" w:rsidRDefault="0034590A" w:rsidP="0034590A">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77896F78" w14:textId="77777777" w:rsidR="0034590A" w:rsidRDefault="0034590A" w:rsidP="0034590A">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E863B76" w14:textId="77777777" w:rsidR="0034590A" w:rsidRDefault="0034590A" w:rsidP="0034590A">
      <w:pPr>
        <w:pStyle w:val="B2"/>
        <w:rPr>
          <w:noProof/>
        </w:rPr>
      </w:pPr>
      <w:r>
        <w:rPr>
          <w:noProof/>
        </w:rPr>
        <w:t>-</w:t>
      </w:r>
      <w:r>
        <w:rPr>
          <w:noProof/>
        </w:rPr>
        <w:tab/>
      </w:r>
      <w:r w:rsidRPr="009B6823">
        <w:rPr>
          <w:noProof/>
        </w:rPr>
        <w:t xml:space="preserve">Trace Target: </w:t>
      </w:r>
      <w:r>
        <w:rPr>
          <w:noProof/>
        </w:rPr>
        <w:t>SUPI or IMEISV</w:t>
      </w:r>
    </w:p>
    <w:p w14:paraId="2EA41B39" w14:textId="77777777" w:rsidR="0034590A" w:rsidRDefault="0034590A" w:rsidP="0034590A">
      <w:pPr>
        <w:pStyle w:val="B2"/>
        <w:rPr>
          <w:noProof/>
        </w:rPr>
      </w:pPr>
      <w:r>
        <w:rPr>
          <w:noProof/>
        </w:rPr>
        <w:t>-</w:t>
      </w:r>
      <w:r>
        <w:rPr>
          <w:noProof/>
        </w:rPr>
        <w:tab/>
        <w:t>Trace Reference</w:t>
      </w:r>
    </w:p>
    <w:p w14:paraId="68B52F33" w14:textId="77777777" w:rsidR="0034590A" w:rsidRDefault="0034590A" w:rsidP="0034590A">
      <w:pPr>
        <w:pStyle w:val="B2"/>
        <w:rPr>
          <w:noProof/>
        </w:rPr>
      </w:pPr>
      <w:r>
        <w:rPr>
          <w:noProof/>
        </w:rPr>
        <w:t>-</w:t>
      </w:r>
      <w:r>
        <w:rPr>
          <w:noProof/>
        </w:rPr>
        <w:tab/>
        <w:t xml:space="preserve">Triggering </w:t>
      </w:r>
      <w:r w:rsidRPr="009B6823">
        <w:rPr>
          <w:noProof/>
        </w:rPr>
        <w:t>E</w:t>
      </w:r>
      <w:r>
        <w:rPr>
          <w:noProof/>
        </w:rPr>
        <w:t>vents for AMF, SMF, UPF and PCF</w:t>
      </w:r>
    </w:p>
    <w:p w14:paraId="09E09B09" w14:textId="77777777" w:rsidR="0034590A" w:rsidRDefault="0034590A" w:rsidP="0034590A">
      <w:pPr>
        <w:pStyle w:val="B2"/>
        <w:rPr>
          <w:noProof/>
        </w:rPr>
      </w:pPr>
      <w:r>
        <w:rPr>
          <w:noProof/>
        </w:rPr>
        <w:t>-</w:t>
      </w:r>
      <w:r>
        <w:rPr>
          <w:noProof/>
        </w:rPr>
        <w:tab/>
        <w:t>Trace Depth</w:t>
      </w:r>
    </w:p>
    <w:p w14:paraId="08A86424" w14:textId="77777777" w:rsidR="0034590A" w:rsidRDefault="0034590A" w:rsidP="0034590A">
      <w:pPr>
        <w:pStyle w:val="B2"/>
        <w:rPr>
          <w:noProof/>
        </w:rPr>
      </w:pPr>
      <w:r>
        <w:rPr>
          <w:noProof/>
        </w:rPr>
        <w:lastRenderedPageBreak/>
        <w:t>-</w:t>
      </w:r>
      <w:r>
        <w:rPr>
          <w:noProof/>
        </w:rPr>
        <w:tab/>
        <w:t xml:space="preserve">List of NE </w:t>
      </w:r>
      <w:r w:rsidRPr="009B6823">
        <w:rPr>
          <w:noProof/>
        </w:rPr>
        <w:t>T</w:t>
      </w:r>
      <w:r>
        <w:rPr>
          <w:noProof/>
        </w:rPr>
        <w:t>ypes to trace</w:t>
      </w:r>
    </w:p>
    <w:p w14:paraId="3F167193" w14:textId="77777777" w:rsidR="0034590A" w:rsidRDefault="0034590A" w:rsidP="0034590A">
      <w:pPr>
        <w:pStyle w:val="B2"/>
        <w:rPr>
          <w:noProof/>
        </w:rPr>
      </w:pPr>
      <w:r>
        <w:rPr>
          <w:noProof/>
        </w:rPr>
        <w:t>-</w:t>
      </w:r>
      <w:r>
        <w:rPr>
          <w:noProof/>
        </w:rPr>
        <w:tab/>
        <w:t>List of Interfaces for AMF, SMF, UPF, PCF and N3IWF</w:t>
      </w:r>
    </w:p>
    <w:p w14:paraId="5B0FEC97" w14:textId="5FF0053C" w:rsidR="0034590A" w:rsidRDefault="0034590A" w:rsidP="0034590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100" w:author="Zu Qiang" w:date="2024-04-05T17:25:00Z">
        <w:r w:rsidDel="001E359A">
          <w:delText xml:space="preserve">or </w:delText>
        </w:r>
      </w:del>
      <w:ins w:id="101" w:author="Zu Qiang" w:date="2024-04-05T17:25:00Z">
        <w:r w:rsidR="001E359A">
          <w:t xml:space="preserve">and </w:t>
        </w:r>
      </w:ins>
      <w:r w:rsidRPr="009B6823">
        <w:t xml:space="preserve">Trace Reporting Consumer </w:t>
      </w:r>
      <w:r w:rsidRPr="003B365C">
        <w:t xml:space="preserve">URI </w:t>
      </w:r>
      <w:r>
        <w:t>for the streaming trace reporting</w:t>
      </w:r>
      <w:ins w:id="102" w:author="Zu Qiang" w:date="2024-04-05T17:25:00Z">
        <w:r w:rsidR="001E359A">
          <w:t xml:space="preserve"> (if streaming based report is supported)</w:t>
        </w:r>
      </w:ins>
      <w:r>
        <w:t>.</w:t>
      </w:r>
    </w:p>
    <w:p w14:paraId="0CF4550B" w14:textId="77777777" w:rsidR="0034590A" w:rsidRDefault="0034590A" w:rsidP="0034590A">
      <w:pPr>
        <w:pStyle w:val="B1"/>
        <w:rPr>
          <w:noProof/>
        </w:rPr>
      </w:pPr>
      <w:r>
        <w:rPr>
          <w:noProof/>
        </w:rPr>
        <w:t>2.</w:t>
      </w:r>
      <w:r>
        <w:rPr>
          <w:noProof/>
        </w:rPr>
        <w:tab/>
        <w:t>UDM stores the trace control and configuration parameters received from the management system.</w:t>
      </w:r>
    </w:p>
    <w:p w14:paraId="146F47F6" w14:textId="77777777" w:rsidR="0034590A" w:rsidRDefault="0034590A" w:rsidP="0034590A">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C286E5B" w14:textId="77777777" w:rsidR="0034590A" w:rsidRDefault="0034590A" w:rsidP="0034590A">
      <w:pPr>
        <w:pStyle w:val="B1"/>
        <w:rPr>
          <w:noProof/>
        </w:rPr>
      </w:pPr>
      <w:r>
        <w:t>4.</w:t>
      </w:r>
      <w:r>
        <w:tab/>
      </w:r>
      <w:r>
        <w:rPr>
          <w:noProof/>
        </w:rPr>
        <w:t>AMF stores the trace control and configuration parameters received from the UDM.</w:t>
      </w:r>
    </w:p>
    <w:p w14:paraId="061E3F33" w14:textId="77777777" w:rsidR="0034590A" w:rsidRDefault="0034590A" w:rsidP="0034590A">
      <w:pPr>
        <w:pStyle w:val="B1"/>
        <w:rPr>
          <w:noProof/>
        </w:rPr>
      </w:pPr>
      <w:r>
        <w:rPr>
          <w:noProof/>
        </w:rPr>
        <w:t>5.</w:t>
      </w:r>
      <w:r>
        <w:rPr>
          <w:noProof/>
        </w:rPr>
        <w:tab/>
        <w:t>AMF starts the Trace Session according to the received configuration.</w:t>
      </w:r>
    </w:p>
    <w:p w14:paraId="516B4C76" w14:textId="77777777" w:rsidR="0034590A" w:rsidRDefault="0034590A" w:rsidP="0034590A">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1C6128E8" w14:textId="77777777" w:rsidR="0034590A" w:rsidRDefault="0034590A" w:rsidP="0034590A">
      <w:pPr>
        <w:pStyle w:val="B1"/>
        <w:rPr>
          <w:noProof/>
        </w:rPr>
      </w:pPr>
      <w:r>
        <w:rPr>
          <w:noProof/>
        </w:rPr>
        <w:t>7.</w:t>
      </w:r>
      <w:r>
        <w:rPr>
          <w:noProof/>
        </w:rPr>
        <w:tab/>
        <w:t>N3IWF stores the trace control and configuration parameters received from AMF.</w:t>
      </w:r>
    </w:p>
    <w:p w14:paraId="566AFE2F" w14:textId="77777777" w:rsidR="0034590A" w:rsidRDefault="0034590A" w:rsidP="0034590A">
      <w:pPr>
        <w:pStyle w:val="B1"/>
        <w:rPr>
          <w:noProof/>
        </w:rPr>
      </w:pPr>
      <w:r>
        <w:rPr>
          <w:noProof/>
        </w:rPr>
        <w:t>8.</w:t>
      </w:r>
      <w:r>
        <w:rPr>
          <w:noProof/>
        </w:rPr>
        <w:tab/>
        <w:t>N3IWF starts the Trace Session according to the received configuration.</w:t>
      </w:r>
    </w:p>
    <w:p w14:paraId="61A629DD" w14:textId="77777777" w:rsidR="0034590A" w:rsidRDefault="0034590A" w:rsidP="0034590A">
      <w:pPr>
        <w:pStyle w:val="B1"/>
      </w:pPr>
      <w:r>
        <w:t>9.</w:t>
      </w:r>
      <w:r>
        <w:tab/>
        <w:t xml:space="preserve">IPSec tunnel is established for NAS signalling established between UE and N3IWF as specified in clause 4.12.2 of 3GPP TS 23.502 [41]. </w:t>
      </w:r>
    </w:p>
    <w:p w14:paraId="3EA0E67E" w14:textId="77777777" w:rsidR="0034590A" w:rsidRDefault="0034590A" w:rsidP="0034590A">
      <w:pPr>
        <w:pStyle w:val="B1"/>
      </w:pPr>
      <w:r>
        <w:t>10.</w:t>
      </w:r>
      <w:r>
        <w:tab/>
        <w:t>UE sends PDU Session Establishment request to AMF</w:t>
      </w:r>
    </w:p>
    <w:p w14:paraId="3DB73622" w14:textId="77777777" w:rsidR="0034590A" w:rsidRDefault="0034590A" w:rsidP="0034590A">
      <w:pPr>
        <w:pStyle w:val="B1"/>
      </w:pPr>
      <w:r>
        <w:t>11.</w:t>
      </w:r>
      <w:r>
        <w:tab/>
        <w:t>AMF selects an appropriate SMF</w:t>
      </w:r>
    </w:p>
    <w:p w14:paraId="38A47F55" w14:textId="77777777" w:rsidR="0034590A" w:rsidRDefault="0034590A" w:rsidP="0034590A">
      <w:pPr>
        <w:pStyle w:val="B1"/>
      </w:pPr>
      <w:r>
        <w:t>12.</w:t>
      </w:r>
      <w:r>
        <w:tab/>
        <w:t>AMF sends the Nsmf_PDUSession_CreateSMContext request to the selected SMF</w:t>
      </w:r>
    </w:p>
    <w:p w14:paraId="19B5B693" w14:textId="77777777" w:rsidR="0034590A" w:rsidRDefault="0034590A" w:rsidP="0034590A">
      <w:pPr>
        <w:pStyle w:val="B1"/>
      </w:pPr>
      <w:r>
        <w:t>13.</w:t>
      </w:r>
      <w:r>
        <w:tab/>
        <w:t>SMF performs NuDM_UECM_Registration procedure with UDM and receives the trace control and configuration parameters from UDM</w:t>
      </w:r>
    </w:p>
    <w:p w14:paraId="6B29DEF2" w14:textId="77777777" w:rsidR="0034590A" w:rsidRDefault="0034590A" w:rsidP="0034590A">
      <w:pPr>
        <w:pStyle w:val="B1"/>
        <w:rPr>
          <w:noProof/>
        </w:rPr>
      </w:pPr>
      <w:r>
        <w:rPr>
          <w:noProof/>
        </w:rPr>
        <w:t>14.</w:t>
      </w:r>
      <w:r>
        <w:rPr>
          <w:noProof/>
        </w:rPr>
        <w:tab/>
        <w:t>SMF stores the trace control and configuration parameters received from the UDM.</w:t>
      </w:r>
    </w:p>
    <w:p w14:paraId="405AD6EF" w14:textId="77777777" w:rsidR="0034590A" w:rsidRDefault="0034590A" w:rsidP="0034590A">
      <w:pPr>
        <w:pStyle w:val="B1"/>
        <w:rPr>
          <w:noProof/>
        </w:rPr>
      </w:pPr>
      <w:r>
        <w:rPr>
          <w:noProof/>
        </w:rPr>
        <w:t>15.</w:t>
      </w:r>
      <w:r>
        <w:rPr>
          <w:noProof/>
        </w:rPr>
        <w:tab/>
        <w:t>SMF starts the Trace Session according to the received configuration.</w:t>
      </w:r>
    </w:p>
    <w:p w14:paraId="77F473C0" w14:textId="77777777" w:rsidR="0034590A" w:rsidRDefault="0034590A" w:rsidP="0034590A">
      <w:pPr>
        <w:pStyle w:val="B1"/>
        <w:rPr>
          <w:noProof/>
        </w:rPr>
      </w:pPr>
      <w:r>
        <w:rPr>
          <w:noProof/>
        </w:rPr>
        <w:t>16.</w:t>
      </w:r>
      <w:r>
        <w:rPr>
          <w:noProof/>
        </w:rPr>
        <w:tab/>
        <w:t>SMF selects an approprite PCF</w:t>
      </w:r>
    </w:p>
    <w:p w14:paraId="78098049" w14:textId="77777777" w:rsidR="0034590A" w:rsidRDefault="0034590A" w:rsidP="0034590A">
      <w:pPr>
        <w:pStyle w:val="B1"/>
      </w:pPr>
      <w:r>
        <w:rPr>
          <w:noProof/>
        </w:rPr>
        <w:t>17.</w:t>
      </w:r>
      <w:r>
        <w:rPr>
          <w:noProof/>
        </w:rPr>
        <w:tab/>
        <w:t xml:space="preserve">SMF establishes Session Management Policy Association with PCF (see step 7 </w:t>
      </w:r>
      <w:r>
        <w:t>in clause 4.3.2.2.1 of 3GPP TS 23.502 [41]) and provides the trace control and configuration parameters information to the PCF.</w:t>
      </w:r>
    </w:p>
    <w:p w14:paraId="1F8B7452" w14:textId="77777777" w:rsidR="0034590A" w:rsidRDefault="0034590A" w:rsidP="0034590A">
      <w:pPr>
        <w:pStyle w:val="B1"/>
        <w:rPr>
          <w:noProof/>
        </w:rPr>
      </w:pPr>
      <w:r>
        <w:t>18.</w:t>
      </w:r>
      <w:r>
        <w:tab/>
        <w:t xml:space="preserve">PCF </w:t>
      </w:r>
      <w:r>
        <w:rPr>
          <w:noProof/>
        </w:rPr>
        <w:t>stores the trace control and configuration parameters received from the SMF as part of Policy Association.</w:t>
      </w:r>
    </w:p>
    <w:p w14:paraId="43FA34BF" w14:textId="77777777" w:rsidR="0034590A" w:rsidRDefault="0034590A" w:rsidP="0034590A">
      <w:pPr>
        <w:pStyle w:val="B1"/>
        <w:rPr>
          <w:noProof/>
        </w:rPr>
      </w:pPr>
      <w:r>
        <w:rPr>
          <w:noProof/>
        </w:rPr>
        <w:t>19.</w:t>
      </w:r>
      <w:r>
        <w:rPr>
          <w:noProof/>
        </w:rPr>
        <w:tab/>
        <w:t>PCF starts the Trace Session according to the received configuration.</w:t>
      </w:r>
    </w:p>
    <w:p w14:paraId="70C65DBF" w14:textId="77777777" w:rsidR="0034590A" w:rsidRDefault="0034590A" w:rsidP="0034590A">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05076AD7" w14:textId="77777777" w:rsidR="0034590A" w:rsidRDefault="0034590A" w:rsidP="0034590A">
      <w:pPr>
        <w:pStyle w:val="B1"/>
        <w:rPr>
          <w:noProof/>
        </w:rPr>
      </w:pPr>
      <w:r>
        <w:t>21.</w:t>
      </w:r>
      <w:r>
        <w:tab/>
        <w:t xml:space="preserve">UPF </w:t>
      </w:r>
      <w:r>
        <w:rPr>
          <w:noProof/>
        </w:rPr>
        <w:t>stores the trace control and configuration parameters received from the SMF as part of N4 Session Establishment.</w:t>
      </w:r>
    </w:p>
    <w:p w14:paraId="089A76BA" w14:textId="77777777" w:rsidR="0034590A" w:rsidRDefault="0034590A" w:rsidP="0034590A">
      <w:pPr>
        <w:pStyle w:val="B1"/>
        <w:rPr>
          <w:noProof/>
        </w:rPr>
      </w:pPr>
      <w:r>
        <w:rPr>
          <w:noProof/>
        </w:rPr>
        <w:t>22.</w:t>
      </w:r>
      <w:r>
        <w:rPr>
          <w:noProof/>
        </w:rPr>
        <w:tab/>
        <w:t>UPF starts the Trace Session according to the received configuration.</w:t>
      </w:r>
    </w:p>
    <w:p w14:paraId="28C96F06" w14:textId="77777777" w:rsidR="0034590A" w:rsidRDefault="0034590A" w:rsidP="0034590A">
      <w:pPr>
        <w:pStyle w:val="B1"/>
        <w:rPr>
          <w:noProof/>
        </w:rPr>
      </w:pPr>
      <w:r>
        <w:rPr>
          <w:noProof/>
        </w:rPr>
        <w:t>23.</w:t>
      </w:r>
      <w:r>
        <w:rPr>
          <w:noProof/>
        </w:rPr>
        <w:tab/>
        <w:t>AMF sends N2 PDU Session Request to N3IWF</w:t>
      </w:r>
    </w:p>
    <w:p w14:paraId="52B50E86" w14:textId="77777777" w:rsidR="0034590A" w:rsidRDefault="0034590A" w:rsidP="0034590A">
      <w:pPr>
        <w:pStyle w:val="B1"/>
        <w:rPr>
          <w:noProof/>
        </w:rPr>
      </w:pPr>
      <w:r>
        <w:rPr>
          <w:noProof/>
        </w:rPr>
        <w:t>24. N3IWF determines the necessary number of IPsec child SAs and establishes them with UE</w:t>
      </w:r>
    </w:p>
    <w:p w14:paraId="06FB0040" w14:textId="77777777" w:rsidR="0034590A" w:rsidRDefault="0034590A" w:rsidP="0034590A">
      <w:pPr>
        <w:pStyle w:val="B1"/>
        <w:rPr>
          <w:noProof/>
        </w:rPr>
      </w:pPr>
      <w:r>
        <w:rPr>
          <w:noProof/>
        </w:rPr>
        <w:t>25.</w:t>
      </w:r>
      <w:r>
        <w:rPr>
          <w:noProof/>
        </w:rPr>
        <w:tab/>
        <w:t>N3IWF sends PDU Session Establishment accept to UE</w:t>
      </w:r>
    </w:p>
    <w:p w14:paraId="66455B5C" w14:textId="77777777" w:rsidR="0034590A" w:rsidRDefault="0034590A" w:rsidP="0034590A">
      <w:pPr>
        <w:pStyle w:val="B1"/>
        <w:rPr>
          <w:noProof/>
        </w:rPr>
      </w:pPr>
      <w:r>
        <w:rPr>
          <w:noProof/>
        </w:rPr>
        <w:t>26.</w:t>
      </w:r>
      <w:r>
        <w:rPr>
          <w:noProof/>
        </w:rPr>
        <w:tab/>
        <w:t>N3IWF sends N2 PDU Session Request Ack to AMF</w:t>
      </w:r>
    </w:p>
    <w:p w14:paraId="0DCEB689" w14:textId="77777777" w:rsidR="0034590A" w:rsidRDefault="0034590A" w:rsidP="0034590A">
      <w:pPr>
        <w:pStyle w:val="NO"/>
      </w:pPr>
      <w:r>
        <w:t>NOTE:</w:t>
      </w:r>
      <w:r>
        <w:tab/>
        <w:t xml:space="preserve">The specific scenarios where SMF receives trace control and configuration parameters either from UDM or from AMF are specified in 3GPP TS 23.502 [41]. </w:t>
      </w:r>
    </w:p>
    <w:p w14:paraId="42643610" w14:textId="77777777" w:rsidR="00715589" w:rsidRDefault="00715589" w:rsidP="00715589">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lastRenderedPageBreak/>
        <w:t>*** START OF NEXT CHANGE ***</w:t>
      </w:r>
    </w:p>
    <w:p w14:paraId="291466B7" w14:textId="77777777" w:rsidR="007B0B7D" w:rsidRDefault="007B0B7D" w:rsidP="007B0B7D">
      <w:pPr>
        <w:pStyle w:val="Heading4"/>
      </w:pPr>
      <w:bookmarkStart w:id="103" w:name="_Toc51929083"/>
      <w:bookmarkStart w:id="104" w:name="_Toc155282781"/>
      <w:bookmarkStart w:id="105" w:name="_Toc161752950"/>
      <w:bookmarkStart w:id="106" w:name="_Toc162449137"/>
      <w:bookmarkEnd w:id="49"/>
      <w:bookmarkEnd w:id="50"/>
      <w:bookmarkEnd w:id="51"/>
      <w:bookmarkEnd w:id="52"/>
      <w:bookmarkEnd w:id="53"/>
      <w:bookmarkEnd w:id="54"/>
      <w:bookmarkEnd w:id="55"/>
      <w:bookmarkEnd w:id="56"/>
      <w:r>
        <w:t>4.1.2.16</w:t>
      </w:r>
      <w:r>
        <w:tab/>
        <w:t>NG-RAN activation mechanisms</w:t>
      </w:r>
      <w:bookmarkEnd w:id="103"/>
      <w:bookmarkEnd w:id="104"/>
      <w:bookmarkEnd w:id="105"/>
      <w:bookmarkEnd w:id="106"/>
    </w:p>
    <w:p w14:paraId="0EB53082" w14:textId="77777777" w:rsidR="007B0B7D" w:rsidRDefault="007B0B7D" w:rsidP="007B0B7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8129D47" w14:textId="77777777" w:rsidR="007B0B7D" w:rsidRDefault="007B0B7D" w:rsidP="007B0B7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D289385" w14:textId="77777777" w:rsidR="007B0B7D" w:rsidRDefault="007B0B7D" w:rsidP="007B0B7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78B03047" w14:textId="77777777" w:rsidR="007B0B7D" w:rsidRDefault="007B0B7D" w:rsidP="007B0B7D">
      <w:r>
        <w:t>If the subscriber or equipment which is traced makes a handover to a target NG-RAN node using the NG interface, it is the AMF's responsibility to propagate the trace control and configuration parameters to the target NG-RAN node.</w:t>
      </w:r>
    </w:p>
    <w:p w14:paraId="1A390144" w14:textId="77777777" w:rsidR="007B0B7D" w:rsidRDefault="007B0B7D" w:rsidP="007B0B7D">
      <w:r>
        <w:t>If the tracing shall continue also after the relocation has been performed, the 5GC Trace Start procedure shall be re-initiated from the 5GC towards the future NG-RAN node after the Relocation Resource Allocation procedure has been executed successfully.</w:t>
      </w:r>
    </w:p>
    <w:p w14:paraId="17F24FB8" w14:textId="77777777" w:rsidR="007B0B7D" w:rsidRDefault="007B0B7D" w:rsidP="007B0B7D">
      <w:r>
        <w:t>The TRACE START, INITIAL CONTEXT SETUP REQUEST or HANDOVER REQUEST message that is received from the AMF contains the following information:</w:t>
      </w:r>
    </w:p>
    <w:p w14:paraId="45E8FA4B" w14:textId="77777777" w:rsidR="007B0B7D" w:rsidRDefault="007B0B7D" w:rsidP="007B0B7D">
      <w:pPr>
        <w:pStyle w:val="B1"/>
      </w:pPr>
      <w:r>
        <w:t>-</w:t>
      </w:r>
      <w:r>
        <w:tab/>
        <w:t>Trace Reference and Trace Recording Session Reference.</w:t>
      </w:r>
    </w:p>
    <w:p w14:paraId="15D6EEC8" w14:textId="77777777" w:rsidR="007B0B7D" w:rsidRDefault="007B0B7D" w:rsidP="007B0B7D">
      <w:pPr>
        <w:pStyle w:val="B1"/>
      </w:pPr>
      <w:r>
        <w:t>-</w:t>
      </w:r>
      <w:r>
        <w:tab/>
        <w:t xml:space="preserve">List of </w:t>
      </w:r>
      <w:r w:rsidRPr="009B6823">
        <w:t>I</w:t>
      </w:r>
      <w:r>
        <w:t>nterfaces for NG-RAN node.</w:t>
      </w:r>
    </w:p>
    <w:p w14:paraId="719338D5" w14:textId="77777777" w:rsidR="007B0B7D" w:rsidRDefault="007B0B7D" w:rsidP="007B0B7D">
      <w:pPr>
        <w:pStyle w:val="B1"/>
      </w:pPr>
      <w:r>
        <w:t>-</w:t>
      </w:r>
      <w:r>
        <w:tab/>
        <w:t>Trace Depth.</w:t>
      </w:r>
    </w:p>
    <w:p w14:paraId="37F83CD7" w14:textId="7D1FAF2F" w:rsidR="007B0B7D" w:rsidRDefault="007B0B7D" w:rsidP="007B0B7D">
      <w:pPr>
        <w:pStyle w:val="B1"/>
      </w:pPr>
      <w:r>
        <w:t>-</w:t>
      </w:r>
      <w:r>
        <w:tab/>
        <w:t xml:space="preserve">Trace Collection Entity </w:t>
      </w:r>
      <w:r w:rsidRPr="009B6823">
        <w:t xml:space="preserve">IP Address </w:t>
      </w:r>
      <w:r>
        <w:t xml:space="preserve">for the file-based trace reporting </w:t>
      </w:r>
      <w:del w:id="107" w:author="Zu Qiang" w:date="2024-04-05T17:25:00Z">
        <w:r w:rsidDel="001E359A">
          <w:delText xml:space="preserve">or </w:delText>
        </w:r>
      </w:del>
      <w:ins w:id="108" w:author="Zu Qiang" w:date="2024-04-05T17:25:00Z">
        <w:r w:rsidR="001E359A">
          <w:t xml:space="preserve">and </w:t>
        </w:r>
      </w:ins>
      <w:r w:rsidRPr="009B6823">
        <w:t xml:space="preserve">Trace Reporting Consumer </w:t>
      </w:r>
      <w:r w:rsidRPr="003B365C">
        <w:t xml:space="preserve">URI </w:t>
      </w:r>
      <w:r>
        <w:t>for the streaming trace reporting</w:t>
      </w:r>
      <w:ins w:id="109" w:author="Zu Qiang" w:date="2024-04-05T17:25:00Z">
        <w:r w:rsidR="001E359A">
          <w:t xml:space="preserve"> (if streaming based report is supported)</w:t>
        </w:r>
      </w:ins>
      <w:r>
        <w:t>.</w:t>
      </w:r>
    </w:p>
    <w:p w14:paraId="4942C884" w14:textId="77777777" w:rsidR="007B0B7D" w:rsidRDefault="007B0B7D" w:rsidP="007B0B7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2134393" w14:textId="77777777" w:rsidR="007B0B7D" w:rsidRDefault="007B0B7D" w:rsidP="007B0B7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8142D27" w14:textId="77777777" w:rsidR="007B0B7D" w:rsidRDefault="007B0B7D" w:rsidP="007B0B7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7336B785" w14:textId="77777777" w:rsidR="009107CE" w:rsidRDefault="009107CE" w:rsidP="009107CE">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CD38C22" w14:textId="77777777" w:rsidR="0035444D" w:rsidRDefault="0035444D" w:rsidP="0035444D">
      <w:pPr>
        <w:pStyle w:val="Heading3"/>
        <w:rPr>
          <w:lang w:eastAsia="zh-CN"/>
        </w:rPr>
      </w:pPr>
      <w:bookmarkStart w:id="110" w:name="_Toc51928628"/>
      <w:bookmarkStart w:id="111" w:name="_Toc51929197"/>
      <w:bookmarkStart w:id="112" w:name="_Toc155282896"/>
      <w:bookmarkStart w:id="113" w:name="_Toc161753065"/>
      <w:bookmarkStart w:id="114" w:name="_Toc162449252"/>
      <w:bookmarkStart w:id="115" w:name="_Toc516654933"/>
      <w:bookmarkStart w:id="116" w:name="_Toc28278124"/>
      <w:bookmarkStart w:id="117" w:name="_Toc36134399"/>
      <w:bookmarkStart w:id="118" w:name="_Toc44686884"/>
      <w:bookmarkStart w:id="119" w:name="_Toc51928654"/>
      <w:bookmarkStart w:id="120" w:name="_Toc51929191"/>
      <w:bookmarkStart w:id="121" w:name="_Toc155282726"/>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10"/>
      <w:bookmarkEnd w:id="111"/>
      <w:bookmarkEnd w:id="112"/>
      <w:bookmarkEnd w:id="113"/>
      <w:bookmarkEnd w:id="114"/>
    </w:p>
    <w:p w14:paraId="0AB3EDE4" w14:textId="77777777" w:rsidR="0035444D" w:rsidRDefault="0035444D" w:rsidP="0035444D">
      <w:r>
        <w:t xml:space="preserve">RLF reporting is activated to the gNB as a special Trace Session where the </w:t>
      </w:r>
      <w:r w:rsidRPr="00F83A64">
        <w:t>Job Type</w:t>
      </w:r>
      <w:r>
        <w:t xml:space="preserve"> indicates RLF reporting only. The detailed procedure is shown in figure 4.3.3</w:t>
      </w:r>
      <w:r>
        <w:rPr>
          <w:rFonts w:hint="eastAsia"/>
          <w:lang w:eastAsia="zh-CN"/>
        </w:rPr>
        <w:t>.1</w:t>
      </w:r>
      <w:r>
        <w:t xml:space="preserve"> where one UE experiences an RLF event and the reestablishment is successful to the source gNB. </w:t>
      </w:r>
    </w:p>
    <w:p w14:paraId="33B9E8EB" w14:textId="648BD2F2" w:rsidR="0035444D" w:rsidRDefault="0035444D" w:rsidP="0035444D">
      <w:pPr>
        <w:pStyle w:val="TH"/>
      </w:pPr>
      <w:r>
        <w:rPr>
          <w:noProof/>
        </w:rPr>
        <w:lastRenderedPageBreak/>
        <w:drawing>
          <wp:inline distT="0" distB="0" distL="0" distR="0" wp14:anchorId="5AB71942" wp14:editId="482F959F">
            <wp:extent cx="6113780" cy="368109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3780" cy="3681095"/>
                    </a:xfrm>
                    <a:prstGeom prst="rect">
                      <a:avLst/>
                    </a:prstGeom>
                    <a:noFill/>
                    <a:ln>
                      <a:noFill/>
                    </a:ln>
                  </pic:spPr>
                </pic:pic>
              </a:graphicData>
            </a:graphic>
          </wp:inline>
        </w:drawing>
      </w:r>
    </w:p>
    <w:p w14:paraId="7E2955D6" w14:textId="77777777" w:rsidR="0035444D" w:rsidRDefault="0035444D" w:rsidP="0035444D">
      <w:pPr>
        <w:pStyle w:val="TF"/>
      </w:pPr>
      <w:r>
        <w:t>Figure 4.3.3</w:t>
      </w:r>
      <w:r>
        <w:rPr>
          <w:rFonts w:hint="eastAsia"/>
          <w:lang w:eastAsia="zh-CN"/>
        </w:rPr>
        <w:t>.1</w:t>
      </w:r>
      <w:r>
        <w:t xml:space="preserve"> Example scenario for RLF reporting when UE reestablishment is successful at source gNB. </w:t>
      </w:r>
    </w:p>
    <w:p w14:paraId="12CEE41D" w14:textId="77777777" w:rsidR="0035444D" w:rsidRDefault="0035444D" w:rsidP="0035444D">
      <w:r>
        <w:t>Upon Trace Session activation indicating RLF reporting only, the gNB shall start a Trace Session. This Trace Session shall collect only RLF reports received from the UE. The Trace Session activation information shall contain the following information:</w:t>
      </w:r>
    </w:p>
    <w:p w14:paraId="2611D945" w14:textId="77777777" w:rsidR="0035444D" w:rsidRDefault="0035444D" w:rsidP="0035444D">
      <w:pPr>
        <w:pStyle w:val="B1"/>
      </w:pPr>
      <w:r>
        <w:t>-</w:t>
      </w:r>
      <w:r>
        <w:tab/>
        <w:t>Trace Reference</w:t>
      </w:r>
    </w:p>
    <w:p w14:paraId="15C8F067" w14:textId="77777777" w:rsidR="0035444D" w:rsidRDefault="0035444D" w:rsidP="0035444D">
      <w:pPr>
        <w:pStyle w:val="B1"/>
      </w:pPr>
      <w:r>
        <w:t>-</w:t>
      </w:r>
      <w:r>
        <w:tab/>
        <w:t xml:space="preserve">Job </w:t>
      </w:r>
      <w:r w:rsidRPr="00F83A64">
        <w:t>T</w:t>
      </w:r>
      <w:r>
        <w:t>ype</w:t>
      </w:r>
      <w:r w:rsidRPr="00F83A64">
        <w:t xml:space="preserve"> </w:t>
      </w:r>
      <w:r>
        <w:t>=</w:t>
      </w:r>
      <w:r w:rsidRPr="00F83A64">
        <w:t xml:space="preserve"> </w:t>
      </w:r>
      <w:r>
        <w:t>RLF reporting only</w:t>
      </w:r>
    </w:p>
    <w:p w14:paraId="58BB6C12" w14:textId="20FBE4C0" w:rsidR="0035444D" w:rsidRDefault="0035444D" w:rsidP="0035444D">
      <w:pPr>
        <w:pStyle w:val="B1"/>
      </w:pPr>
      <w:r>
        <w:t>-</w:t>
      </w:r>
      <w:r>
        <w:tab/>
        <w:t>TCE</w:t>
      </w:r>
      <w:r w:rsidRPr="005D7BAA">
        <w:t xml:space="preserve"> </w:t>
      </w:r>
      <w:r w:rsidRPr="00F83A64">
        <w:t xml:space="preserve">IP Address </w:t>
      </w:r>
      <w:r>
        <w:t xml:space="preserve">for file based reporting </w:t>
      </w:r>
      <w:del w:id="122" w:author="Zu Qiang" w:date="2024-04-05T17:25:00Z">
        <w:r w:rsidDel="001E359A">
          <w:delText xml:space="preserve">or </w:delText>
        </w:r>
      </w:del>
      <w:ins w:id="123" w:author="Zu Qiang" w:date="2024-04-05T17:25:00Z">
        <w:r w:rsidR="001E359A">
          <w:t xml:space="preserve">and </w:t>
        </w:r>
      </w:ins>
      <w:r w:rsidRPr="00F83A64">
        <w:t xml:space="preserve">Trace Reporting Consumer </w:t>
      </w:r>
      <w:r>
        <w:t>URI for streaming reporting</w:t>
      </w:r>
      <w:ins w:id="124" w:author="Zu Qiang" w:date="2024-04-05T17:25:00Z">
        <w:r w:rsidR="001E359A">
          <w:t xml:space="preserve"> (if streaming based report is supported).</w:t>
        </w:r>
      </w:ins>
    </w:p>
    <w:p w14:paraId="292DC169" w14:textId="77777777" w:rsidR="0035444D" w:rsidRDefault="0035444D" w:rsidP="0035444D">
      <w:r>
        <w:t>Figure 4.3.</w:t>
      </w:r>
      <w:r>
        <w:rPr>
          <w:lang w:eastAsia="zh-CN"/>
        </w:rPr>
        <w:t>3</w:t>
      </w:r>
      <w:r>
        <w:rPr>
          <w:rFonts w:hint="eastAsia"/>
          <w:lang w:eastAsia="zh-CN"/>
        </w:rPr>
        <w:t>.</w:t>
      </w:r>
      <w:r>
        <w:t>2 shows another example where the UE reestablishment is failed in the source gNB, but successful at a target gNB.</w:t>
      </w:r>
    </w:p>
    <w:p w14:paraId="5B61AEF0" w14:textId="41285235" w:rsidR="0035444D" w:rsidRDefault="0035444D" w:rsidP="0035444D">
      <w:pPr>
        <w:pStyle w:val="TH"/>
      </w:pPr>
      <w:r>
        <w:rPr>
          <w:noProof/>
        </w:rPr>
        <w:lastRenderedPageBreak/>
        <w:drawing>
          <wp:inline distT="0" distB="0" distL="0" distR="0" wp14:anchorId="3D50E327" wp14:editId="4856B346">
            <wp:extent cx="6113780" cy="325882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3780" cy="3258820"/>
                    </a:xfrm>
                    <a:prstGeom prst="rect">
                      <a:avLst/>
                    </a:prstGeom>
                    <a:noFill/>
                    <a:ln>
                      <a:noFill/>
                    </a:ln>
                  </pic:spPr>
                </pic:pic>
              </a:graphicData>
            </a:graphic>
          </wp:inline>
        </w:drawing>
      </w:r>
    </w:p>
    <w:p w14:paraId="4D810634" w14:textId="77777777" w:rsidR="0035444D" w:rsidRDefault="0035444D" w:rsidP="0035444D">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69D7CAA3" w14:textId="77777777" w:rsidR="0035444D" w:rsidRDefault="0035444D" w:rsidP="0035444D">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1685AF93" w14:textId="77777777" w:rsidR="0035444D" w:rsidRDefault="0035444D" w:rsidP="0035444D">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1AD6482" w14:textId="570CEAF1" w:rsidR="0035444D" w:rsidRDefault="0035444D" w:rsidP="0035444D">
      <w:pPr>
        <w:pStyle w:val="TH"/>
        <w:rPr>
          <w:lang w:eastAsia="zh-CN"/>
        </w:rPr>
      </w:pPr>
      <w:r>
        <w:rPr>
          <w:noProof/>
          <w:lang w:eastAsia="zh-CN"/>
        </w:rPr>
        <w:lastRenderedPageBreak/>
        <w:drawing>
          <wp:inline distT="0" distB="0" distL="0" distR="0" wp14:anchorId="63271167" wp14:editId="5194DDC7">
            <wp:extent cx="6113780" cy="3463925"/>
            <wp:effectExtent l="0" t="0" r="127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780" cy="3463925"/>
                    </a:xfrm>
                    <a:prstGeom prst="rect">
                      <a:avLst/>
                    </a:prstGeom>
                    <a:noFill/>
                    <a:ln>
                      <a:noFill/>
                    </a:ln>
                  </pic:spPr>
                </pic:pic>
              </a:graphicData>
            </a:graphic>
          </wp:inline>
        </w:drawing>
      </w:r>
    </w:p>
    <w:p w14:paraId="13F59B5B" w14:textId="77777777" w:rsidR="0035444D" w:rsidRDefault="0035444D" w:rsidP="0035444D">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5055BA83" w14:textId="77777777" w:rsidR="0035444D" w:rsidRDefault="0035444D" w:rsidP="0035444D">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D0715C4" w14:textId="77777777" w:rsidR="004E5DA7" w:rsidRDefault="004E5DA7" w:rsidP="004E5DA7">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245F2BD" w14:textId="77777777" w:rsidR="00CA482B" w:rsidRDefault="00CA482B" w:rsidP="00CA482B">
      <w:pPr>
        <w:pStyle w:val="Heading3"/>
      </w:pPr>
      <w:bookmarkStart w:id="125" w:name="_Toc51928639"/>
      <w:bookmarkStart w:id="126" w:name="_Toc51929208"/>
      <w:bookmarkStart w:id="127" w:name="_Toc155282907"/>
      <w:bookmarkStart w:id="128" w:name="_Toc161753076"/>
      <w:bookmarkStart w:id="129" w:name="_Toc162449263"/>
      <w:r>
        <w:t>4.8.3</w:t>
      </w:r>
      <w:r>
        <w:tab/>
        <w:t>Trace session activation for RCEF reporting in NG-RAN</w:t>
      </w:r>
      <w:bookmarkEnd w:id="125"/>
      <w:bookmarkEnd w:id="126"/>
      <w:bookmarkEnd w:id="127"/>
      <w:bookmarkEnd w:id="128"/>
      <w:bookmarkEnd w:id="129"/>
    </w:p>
    <w:p w14:paraId="307E3299" w14:textId="77777777" w:rsidR="00CA482B" w:rsidRDefault="00CA482B" w:rsidP="00CA482B">
      <w:r>
        <w:t xml:space="preserve">RCEF reporting is activated to the gNB as a special Trace Session where the </w:t>
      </w:r>
      <w:r w:rsidRPr="008A4086">
        <w:t>Job Type</w:t>
      </w:r>
      <w:r>
        <w:t xml:space="preserve"> indicates RCEF reporting only. The detailed procedure is shown in figure 4.8.3.1 where a UE experiences an RCEF event and the RRC establishment is successful to the same gNB. </w:t>
      </w:r>
    </w:p>
    <w:p w14:paraId="7467EDAC" w14:textId="76D7C2BA" w:rsidR="00CA482B" w:rsidRDefault="00CA482B" w:rsidP="00CA482B">
      <w:pPr>
        <w:pStyle w:val="TH"/>
      </w:pPr>
      <w:r>
        <w:rPr>
          <w:noProof/>
        </w:rPr>
        <w:lastRenderedPageBreak/>
        <w:drawing>
          <wp:inline distT="0" distB="0" distL="0" distR="0" wp14:anchorId="0D0DC03F" wp14:editId="49AC6CD3">
            <wp:extent cx="6113780" cy="375729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5215D45F" w14:textId="77777777" w:rsidR="00CA482B" w:rsidRDefault="00CA482B" w:rsidP="00CA482B">
      <w:pPr>
        <w:pStyle w:val="TF"/>
      </w:pPr>
      <w:r>
        <w:t>Figure 4.8.3</w:t>
      </w:r>
      <w:r>
        <w:rPr>
          <w:rFonts w:hint="eastAsia"/>
          <w:lang w:eastAsia="zh-CN"/>
        </w:rPr>
        <w:t>.1</w:t>
      </w:r>
      <w:r>
        <w:t xml:space="preserve"> Example scenario for RCEF reporting when UE RRC establishment is successful to the same gNB. </w:t>
      </w:r>
    </w:p>
    <w:p w14:paraId="2A812824" w14:textId="77777777" w:rsidR="00CA482B" w:rsidRDefault="00CA482B" w:rsidP="00CA482B">
      <w:r>
        <w:t>Upon Trace Session activation indicating RCEF reporting only, the gNB shall start a Trace Session. This Trace Session shall collect only RCEF reports received from the UE. The Trace Session activation information shall contain the following information:</w:t>
      </w:r>
    </w:p>
    <w:p w14:paraId="37EDA892" w14:textId="77777777" w:rsidR="00CA482B" w:rsidRDefault="00CA482B" w:rsidP="00CA482B">
      <w:pPr>
        <w:pStyle w:val="B1"/>
      </w:pPr>
      <w:r>
        <w:t>-</w:t>
      </w:r>
      <w:r>
        <w:tab/>
        <w:t>Trace Reference</w:t>
      </w:r>
    </w:p>
    <w:p w14:paraId="3368CB6C" w14:textId="77777777" w:rsidR="00CA482B" w:rsidRDefault="00CA482B" w:rsidP="00CA482B">
      <w:pPr>
        <w:pStyle w:val="B1"/>
      </w:pPr>
      <w:r>
        <w:t>-</w:t>
      </w:r>
      <w:r>
        <w:tab/>
        <w:t xml:space="preserve">Job </w:t>
      </w:r>
      <w:r w:rsidRPr="008A4086">
        <w:t>T</w:t>
      </w:r>
      <w:r>
        <w:t>ype</w:t>
      </w:r>
      <w:r w:rsidRPr="008A4086">
        <w:t xml:space="preserve"> </w:t>
      </w:r>
      <w:r>
        <w:t>=</w:t>
      </w:r>
      <w:r w:rsidRPr="008A4086">
        <w:t xml:space="preserve"> </w:t>
      </w:r>
      <w:r>
        <w:t>RCEF reporting only</w:t>
      </w:r>
    </w:p>
    <w:p w14:paraId="5650B4AA" w14:textId="149B9DC6" w:rsidR="00CA482B" w:rsidRDefault="00CA482B" w:rsidP="00CA482B">
      <w:pPr>
        <w:pStyle w:val="B1"/>
      </w:pPr>
      <w:r>
        <w:t>-</w:t>
      </w:r>
      <w:r>
        <w:tab/>
        <w:t xml:space="preserve">TCE </w:t>
      </w:r>
      <w:r w:rsidRPr="008A4086">
        <w:t xml:space="preserve">IP Address </w:t>
      </w:r>
      <w:r>
        <w:t xml:space="preserve">for file based reporting </w:t>
      </w:r>
      <w:del w:id="130" w:author="Zu Qiang" w:date="2024-04-05T17:26:00Z">
        <w:r w:rsidDel="001E359A">
          <w:delText xml:space="preserve">or </w:delText>
        </w:r>
      </w:del>
      <w:ins w:id="131" w:author="Zu Qiang" w:date="2024-04-05T17:26:00Z">
        <w:r w:rsidR="001E359A">
          <w:t xml:space="preserve">and </w:t>
        </w:r>
      </w:ins>
      <w:r w:rsidRPr="008A4086">
        <w:t xml:space="preserve">Trace Reporting Consumer </w:t>
      </w:r>
      <w:r>
        <w:t>URI for streaming reporting</w:t>
      </w:r>
      <w:ins w:id="132" w:author="Zu Qiang" w:date="2024-04-05T17:26:00Z">
        <w:r w:rsidR="001E359A">
          <w:t xml:space="preserve"> (if streaming based report is supported).</w:t>
        </w:r>
      </w:ins>
    </w:p>
    <w:p w14:paraId="712FD411" w14:textId="77777777" w:rsidR="00CA482B" w:rsidRDefault="00CA482B" w:rsidP="00CA482B">
      <w:r>
        <w:t>Figure 4.8.3.2 shows another example where the UE RRC Establishment is failed to one gNB, but successful to another gNB.</w:t>
      </w:r>
    </w:p>
    <w:p w14:paraId="52E7891C" w14:textId="3603D217" w:rsidR="00CA482B" w:rsidRDefault="00CA482B" w:rsidP="00CA482B">
      <w:pPr>
        <w:pStyle w:val="TH"/>
      </w:pPr>
      <w:r>
        <w:rPr>
          <w:noProof/>
        </w:rPr>
        <w:lastRenderedPageBreak/>
        <w:drawing>
          <wp:inline distT="0" distB="0" distL="0" distR="0" wp14:anchorId="6394E5EF" wp14:editId="48851F05">
            <wp:extent cx="6113780" cy="3757295"/>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1783D79B" w14:textId="77777777" w:rsidR="00CA482B" w:rsidRDefault="00CA482B" w:rsidP="00CA482B">
      <w:pPr>
        <w:pStyle w:val="TF"/>
      </w:pPr>
      <w:r>
        <w:t>Figure 4.8.</w:t>
      </w:r>
      <w:r>
        <w:rPr>
          <w:lang w:eastAsia="zh-CN"/>
        </w:rPr>
        <w:t>3</w:t>
      </w:r>
      <w:r>
        <w:rPr>
          <w:rFonts w:hint="eastAsia"/>
          <w:lang w:eastAsia="zh-CN"/>
        </w:rPr>
        <w:t>.</w:t>
      </w:r>
      <w:r>
        <w:t>2 Example scenario for RCEF reporting when the UE RRC establishment is successful to a different gNB</w:t>
      </w:r>
    </w:p>
    <w:p w14:paraId="37F32662" w14:textId="77777777" w:rsidR="00CA482B" w:rsidRDefault="00CA482B" w:rsidP="00CA482B">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0614459D" w14:textId="77777777" w:rsidR="00CA482B" w:rsidRPr="00E55BAA" w:rsidRDefault="00CA482B" w:rsidP="00CA482B">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8839430" w14:textId="77777777" w:rsidR="001B254B" w:rsidRDefault="001B254B" w:rsidP="001B254B">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16FF526E" w14:textId="77777777" w:rsidR="001A14FE" w:rsidRDefault="001A14FE" w:rsidP="001A14FE">
      <w:pPr>
        <w:pStyle w:val="Heading2"/>
      </w:pPr>
      <w:bookmarkStart w:id="133" w:name="_Toc51929223"/>
      <w:bookmarkStart w:id="134" w:name="_Toc155282922"/>
      <w:bookmarkStart w:id="135" w:name="_Toc161753091"/>
      <w:bookmarkStart w:id="136" w:name="_Toc162449278"/>
      <w:bookmarkEnd w:id="115"/>
      <w:bookmarkEnd w:id="116"/>
      <w:bookmarkEnd w:id="117"/>
      <w:bookmarkEnd w:id="118"/>
      <w:bookmarkEnd w:id="119"/>
      <w:bookmarkEnd w:id="120"/>
      <w:bookmarkEnd w:id="121"/>
      <w:r>
        <w:t>5.9</w:t>
      </w:r>
      <w:r>
        <w:tab/>
        <w:t>Trace Collection Entity (TCE) IP Address (</w:t>
      </w:r>
      <w:del w:id="137" w:author="Zu Qiang" w:date="2024-04-05T17:26:00Z">
        <w:r w:rsidDel="001E359A">
          <w:delText>C</w:delText>
        </w:r>
      </w:del>
      <w:r>
        <w:t>M,</w:t>
      </w:r>
      <w:del w:id="138" w:author="Zu Qiang" w:date="2024-04-05T17:26:00Z">
        <w:r w:rsidDel="001E359A">
          <w:delText>C</w:delText>
        </w:r>
      </w:del>
      <w:r>
        <w:t>O)</w:t>
      </w:r>
      <w:bookmarkEnd w:id="133"/>
      <w:bookmarkEnd w:id="134"/>
      <w:bookmarkEnd w:id="135"/>
      <w:bookmarkEnd w:id="136"/>
    </w:p>
    <w:p w14:paraId="5C09F816" w14:textId="77777777" w:rsidR="001A14FE" w:rsidRDefault="001A14FE" w:rsidP="001A14FE">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0E0BF64C" w14:textId="77777777" w:rsidR="001E359A" w:rsidRDefault="001A14FE" w:rsidP="001A14FE">
      <w:pPr>
        <w:rPr>
          <w:ins w:id="139" w:author="Zu Qiang" w:date="2024-04-05T17:26:00Z"/>
          <w:lang w:eastAsia="zh-CN"/>
        </w:rPr>
      </w:pPr>
      <w:r>
        <w:rPr>
          <w:lang w:eastAsia="zh-CN"/>
        </w:rPr>
        <w:t xml:space="preserve">This parameter is mandatory </w:t>
      </w:r>
      <w:del w:id="140" w:author="Zu Qiang" w:date="2024-04-05T17:26:00Z">
        <w:r w:rsidDel="001E359A">
          <w:rPr>
            <w:lang w:eastAsia="zh-CN"/>
          </w:rPr>
          <w:delText xml:space="preserve">when file based tracing and/or MDT </w:delText>
        </w:r>
      </w:del>
      <w:r>
        <w:rPr>
          <w:lang w:eastAsia="zh-CN"/>
        </w:rPr>
        <w:t>in EPS or 5GS</w:t>
      </w:r>
      <w:del w:id="141" w:author="Zu Qiang" w:date="2024-04-05T17:26:00Z">
        <w:r w:rsidDel="001E359A">
          <w:rPr>
            <w:lang w:eastAsia="zh-CN"/>
          </w:rPr>
          <w:delText xml:space="preserve"> is supported</w:delText>
        </w:r>
      </w:del>
      <w:r>
        <w:rPr>
          <w:rFonts w:hint="eastAsia"/>
          <w:lang w:eastAsia="zh-CN"/>
        </w:rPr>
        <w:t>.</w:t>
      </w:r>
    </w:p>
    <w:p w14:paraId="057F51B1" w14:textId="44AE803C" w:rsidR="001A14FE" w:rsidRDefault="001A14FE" w:rsidP="001A14FE">
      <w:pPr>
        <w:rPr>
          <w:lang w:eastAsia="zh-CN"/>
        </w:rPr>
      </w:pPr>
      <w:r>
        <w:rPr>
          <w:lang w:eastAsia="zh-CN"/>
        </w:rPr>
        <w:t xml:space="preserve">This parameter is optional </w:t>
      </w:r>
      <w:del w:id="142" w:author="Zu Qiang" w:date="2024-04-05T17:26:00Z">
        <w:r w:rsidDel="001E359A">
          <w:rPr>
            <w:lang w:eastAsia="zh-CN"/>
          </w:rPr>
          <w:delText xml:space="preserve">when file based tracing </w:delText>
        </w:r>
      </w:del>
      <w:r>
        <w:rPr>
          <w:lang w:eastAsia="zh-CN"/>
        </w:rPr>
        <w:t>in UMTS</w:t>
      </w:r>
      <w:del w:id="143" w:author="Zu Qiang" w:date="2024-04-05T17:26:00Z">
        <w:r w:rsidDel="001E359A">
          <w:rPr>
            <w:lang w:eastAsia="zh-CN"/>
          </w:rPr>
          <w:delText xml:space="preserve"> is supported</w:delText>
        </w:r>
      </w:del>
      <w:r>
        <w:rPr>
          <w:lang w:eastAsia="zh-CN"/>
        </w:rPr>
        <w:t>.</w:t>
      </w:r>
    </w:p>
    <w:p w14:paraId="006DA3C9" w14:textId="11F3716D" w:rsidR="001A14FE" w:rsidDel="00CB5937" w:rsidRDefault="001A14FE" w:rsidP="001A14FE">
      <w:pPr>
        <w:rPr>
          <w:del w:id="144" w:author="Zu Qiang" w:date="2024-05-02T08:30:00Z"/>
          <w:lang w:eastAsia="zh-CN"/>
        </w:rPr>
      </w:pPr>
      <w:del w:id="145" w:author="Zu Qiang" w:date="2024-05-02T08:30:00Z">
        <w:r w:rsidDel="00CB5937">
          <w:delText xml:space="preserve">This parameter may be present only if </w:delText>
        </w:r>
        <w:r w:rsidDel="00CB5937">
          <w:rPr>
            <w:lang w:val="en-US"/>
          </w:rPr>
          <w:delText>the Trace Reporting MnS Consumer URI parameter is not present</w:delText>
        </w:r>
        <w:r w:rsidDel="00CB5937">
          <w:delText>.</w:delText>
        </w:r>
      </w:del>
    </w:p>
    <w:p w14:paraId="5E80E8CD" w14:textId="77777777" w:rsidR="003C4A71" w:rsidRDefault="003C4A71" w:rsidP="003C4A71">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START OF NEXT CHANGE ***</w:t>
      </w:r>
    </w:p>
    <w:p w14:paraId="6C87C1BE" w14:textId="77777777" w:rsidR="008B4B3B" w:rsidRDefault="008B4B3B" w:rsidP="008B4B3B">
      <w:pPr>
        <w:pStyle w:val="Heading2"/>
      </w:pPr>
      <w:bookmarkStart w:id="146" w:name="_Toc155282925"/>
      <w:bookmarkStart w:id="147" w:name="_Toc161753094"/>
      <w:bookmarkStart w:id="148" w:name="_Toc162449281"/>
      <w:bookmarkStart w:id="149" w:name="_Toc516654948"/>
      <w:bookmarkStart w:id="150" w:name="_Toc28278139"/>
      <w:bookmarkStart w:id="151" w:name="_Toc36134414"/>
      <w:bookmarkStart w:id="152" w:name="_Toc44686899"/>
      <w:bookmarkStart w:id="153" w:name="_Toc51928669"/>
      <w:bookmarkStart w:id="154" w:name="_Toc51929206"/>
      <w:bookmarkStart w:id="155" w:name="_Toc155282742"/>
      <w:r>
        <w:t>5.9c</w:t>
      </w:r>
      <w:r>
        <w:tab/>
      </w:r>
      <w:r>
        <w:rPr>
          <w:lang w:val="en-US"/>
        </w:rPr>
        <w:t xml:space="preserve">Trace Reporting Consumer </w:t>
      </w:r>
      <w:r>
        <w:t>URI (CM)</w:t>
      </w:r>
      <w:bookmarkEnd w:id="146"/>
      <w:bookmarkEnd w:id="147"/>
      <w:bookmarkEnd w:id="148"/>
    </w:p>
    <w:p w14:paraId="2F207D47" w14:textId="77777777" w:rsidR="008B4B3B" w:rsidRDefault="008B4B3B" w:rsidP="008B4B3B">
      <w:r>
        <w:t xml:space="preserve">For streaming reporting, this is a parameter which defines the URI of the Trace Reporting MnS consumer to which the Trace records shall be streamed. </w:t>
      </w:r>
    </w:p>
    <w:p w14:paraId="0C72CBF6" w14:textId="77777777" w:rsidR="008B4B3B" w:rsidRDefault="008B4B3B" w:rsidP="008B4B3B">
      <w:r>
        <w:t xml:space="preserve">The detailed URI structure is defined in clause 4.4 TS 32.158 [53]. </w:t>
      </w:r>
    </w:p>
    <w:p w14:paraId="2B075491" w14:textId="34B7E19C" w:rsidR="008B4B3B" w:rsidRDefault="008B4B3B" w:rsidP="008B4B3B">
      <w:pPr>
        <w:rPr>
          <w:ins w:id="156" w:author="Zu Qiang" w:date="2024-05-02T08:30:00Z"/>
          <w:lang w:eastAsia="zh-CN"/>
        </w:rPr>
      </w:pPr>
      <w:r>
        <w:rPr>
          <w:lang w:eastAsia="zh-CN"/>
        </w:rPr>
        <w:lastRenderedPageBreak/>
        <w:t>This parameter is mandatory when streaming trace and/or MDT is supported</w:t>
      </w:r>
      <w:r>
        <w:rPr>
          <w:rFonts w:hint="eastAsia"/>
          <w:lang w:eastAsia="zh-CN"/>
        </w:rPr>
        <w:t>.</w:t>
      </w:r>
      <w:del w:id="157" w:author="Zu Qiang" w:date="2024-04-05T17:27:00Z">
        <w:r w:rsidDel="001E359A">
          <w:rPr>
            <w:lang w:eastAsia="zh-CN"/>
          </w:rPr>
          <w:delText>The parameter may be present only if the IP address of TCE is not present.</w:delText>
        </w:r>
      </w:del>
    </w:p>
    <w:p w14:paraId="3B1AC5FA" w14:textId="77777777" w:rsidR="00E74843" w:rsidRDefault="00E74843" w:rsidP="00E74843">
      <w:pPr>
        <w:rPr>
          <w:ins w:id="158" w:author="Zu Qiang" w:date="2024-05-02T08:30:00Z"/>
          <w:lang w:eastAsia="zh-CN"/>
        </w:rPr>
      </w:pPr>
      <w:ins w:id="159" w:author="Zu Qiang" w:date="2024-05-02T08:30:00Z">
        <w:r>
          <w:rPr>
            <w:lang w:eastAsia="zh-CN"/>
          </w:rPr>
          <w:t>This parameter shall have priority if both TCE IP address parameter and Trace Reporting Consumer URI parameter are present.</w:t>
        </w:r>
      </w:ins>
    </w:p>
    <w:p w14:paraId="29633E08" w14:textId="77777777" w:rsidR="00E74843" w:rsidRPr="0038267D" w:rsidRDefault="00E74843" w:rsidP="008B4B3B">
      <w:pPr>
        <w:rPr>
          <w:lang w:eastAsia="zh-CN"/>
        </w:rPr>
      </w:pPr>
    </w:p>
    <w:bookmarkEnd w:id="149"/>
    <w:bookmarkEnd w:id="150"/>
    <w:bookmarkEnd w:id="151"/>
    <w:bookmarkEnd w:id="152"/>
    <w:bookmarkEnd w:id="153"/>
    <w:bookmarkEnd w:id="154"/>
    <w:bookmarkEnd w:id="155"/>
    <w:p w14:paraId="7CC5A59C" w14:textId="77777777" w:rsidR="00451974" w:rsidRDefault="00451974" w:rsidP="00451974">
      <w:pPr>
        <w:tabs>
          <w:tab w:val="left" w:pos="0"/>
          <w:tab w:val="center" w:pos="4820"/>
          <w:tab w:val="right" w:pos="9638"/>
        </w:tabs>
        <w:spacing w:before="240" w:after="240"/>
        <w:jc w:val="center"/>
        <w:rPr>
          <w:rFonts w:ascii="Arial" w:hAnsi="Arial" w:cs="Arial"/>
          <w:smallCaps/>
          <w:color w:val="548DD4" w:themeColor="text2" w:themeTint="99"/>
          <w:sz w:val="36"/>
          <w:szCs w:val="40"/>
        </w:rPr>
      </w:pPr>
      <w:r>
        <w:rPr>
          <w:rFonts w:ascii="Arial" w:hAnsi="Arial" w:cs="Arial"/>
          <w:smallCaps/>
          <w:color w:val="548DD4" w:themeColor="text2" w:themeTint="99"/>
          <w:sz w:val="36"/>
          <w:szCs w:val="40"/>
        </w:rPr>
        <w:t>*** END OF CHANGE ***</w:t>
      </w: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A10B6" w14:textId="77777777" w:rsidR="00E17DD5" w:rsidRDefault="00E17DD5">
      <w:r>
        <w:separator/>
      </w:r>
    </w:p>
  </w:endnote>
  <w:endnote w:type="continuationSeparator" w:id="0">
    <w:p w14:paraId="1A70E777" w14:textId="77777777" w:rsidR="00E17DD5" w:rsidRDefault="00E17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egoe UI 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3E190" w14:textId="77777777" w:rsidR="00E17DD5" w:rsidRDefault="00E17DD5">
      <w:r>
        <w:separator/>
      </w:r>
    </w:p>
  </w:footnote>
  <w:footnote w:type="continuationSeparator" w:id="0">
    <w:p w14:paraId="51E56E16" w14:textId="77777777" w:rsidR="00E17DD5" w:rsidRDefault="00E17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2104908878">
    <w:abstractNumId w:val="2"/>
  </w:num>
  <w:num w:numId="2" w16cid:durableId="656081840">
    <w:abstractNumId w:val="1"/>
  </w:num>
  <w:num w:numId="3" w16cid:durableId="348723937">
    <w:abstractNumId w:val="0"/>
  </w:num>
  <w:num w:numId="4" w16cid:durableId="128858887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oxqAdP8dCUsAAAA"/>
  </w:docVars>
  <w:rsids>
    <w:rsidRoot w:val="00022E4A"/>
    <w:rsid w:val="00000890"/>
    <w:rsid w:val="00001B02"/>
    <w:rsid w:val="000067ED"/>
    <w:rsid w:val="00022E4A"/>
    <w:rsid w:val="00031FF0"/>
    <w:rsid w:val="00056B11"/>
    <w:rsid w:val="00060BC2"/>
    <w:rsid w:val="00062482"/>
    <w:rsid w:val="000757BA"/>
    <w:rsid w:val="00092B2D"/>
    <w:rsid w:val="00095B0F"/>
    <w:rsid w:val="00097231"/>
    <w:rsid w:val="000A6394"/>
    <w:rsid w:val="000B7FED"/>
    <w:rsid w:val="000C038A"/>
    <w:rsid w:val="000C122A"/>
    <w:rsid w:val="000C6598"/>
    <w:rsid w:val="000D44B3"/>
    <w:rsid w:val="000E014D"/>
    <w:rsid w:val="000E0F57"/>
    <w:rsid w:val="000E2A0B"/>
    <w:rsid w:val="000E66B0"/>
    <w:rsid w:val="001430AE"/>
    <w:rsid w:val="00145D43"/>
    <w:rsid w:val="00146C62"/>
    <w:rsid w:val="001477FC"/>
    <w:rsid w:val="0015005E"/>
    <w:rsid w:val="001527AB"/>
    <w:rsid w:val="00192C46"/>
    <w:rsid w:val="001A08B3"/>
    <w:rsid w:val="001A14FE"/>
    <w:rsid w:val="001A7B60"/>
    <w:rsid w:val="001B254B"/>
    <w:rsid w:val="001B29DB"/>
    <w:rsid w:val="001B52F0"/>
    <w:rsid w:val="001B7A65"/>
    <w:rsid w:val="001D6F25"/>
    <w:rsid w:val="001E293E"/>
    <w:rsid w:val="001E359A"/>
    <w:rsid w:val="001E41F3"/>
    <w:rsid w:val="001F4D71"/>
    <w:rsid w:val="00203094"/>
    <w:rsid w:val="002152A2"/>
    <w:rsid w:val="00217B7D"/>
    <w:rsid w:val="0023296E"/>
    <w:rsid w:val="00232A19"/>
    <w:rsid w:val="00247352"/>
    <w:rsid w:val="00252A04"/>
    <w:rsid w:val="00254A84"/>
    <w:rsid w:val="00254E21"/>
    <w:rsid w:val="0026004D"/>
    <w:rsid w:val="002640DD"/>
    <w:rsid w:val="00267CD3"/>
    <w:rsid w:val="00275D12"/>
    <w:rsid w:val="0028131E"/>
    <w:rsid w:val="00284FEB"/>
    <w:rsid w:val="002860C4"/>
    <w:rsid w:val="00290BEA"/>
    <w:rsid w:val="00293271"/>
    <w:rsid w:val="002B5741"/>
    <w:rsid w:val="002D1F92"/>
    <w:rsid w:val="002E472E"/>
    <w:rsid w:val="002E7214"/>
    <w:rsid w:val="002E7ED9"/>
    <w:rsid w:val="002F5BEA"/>
    <w:rsid w:val="003002B8"/>
    <w:rsid w:val="003032F2"/>
    <w:rsid w:val="00305409"/>
    <w:rsid w:val="00310163"/>
    <w:rsid w:val="003129D7"/>
    <w:rsid w:val="0031677A"/>
    <w:rsid w:val="00325007"/>
    <w:rsid w:val="00333DB1"/>
    <w:rsid w:val="0034108E"/>
    <w:rsid w:val="003423BF"/>
    <w:rsid w:val="00343A2C"/>
    <w:rsid w:val="0034590A"/>
    <w:rsid w:val="0035444D"/>
    <w:rsid w:val="003609EF"/>
    <w:rsid w:val="0036231A"/>
    <w:rsid w:val="00362B83"/>
    <w:rsid w:val="0037435E"/>
    <w:rsid w:val="00374DD4"/>
    <w:rsid w:val="00383A0F"/>
    <w:rsid w:val="003A49CB"/>
    <w:rsid w:val="003B3327"/>
    <w:rsid w:val="003C218B"/>
    <w:rsid w:val="003C4A71"/>
    <w:rsid w:val="003E1A36"/>
    <w:rsid w:val="003E73B7"/>
    <w:rsid w:val="003F38D8"/>
    <w:rsid w:val="00410371"/>
    <w:rsid w:val="004232A8"/>
    <w:rsid w:val="004242F1"/>
    <w:rsid w:val="004424D9"/>
    <w:rsid w:val="00444CDB"/>
    <w:rsid w:val="00451974"/>
    <w:rsid w:val="004757B3"/>
    <w:rsid w:val="00487A3E"/>
    <w:rsid w:val="004A52C6"/>
    <w:rsid w:val="004B75B7"/>
    <w:rsid w:val="004D1D31"/>
    <w:rsid w:val="004E4401"/>
    <w:rsid w:val="004E5DA7"/>
    <w:rsid w:val="005009D9"/>
    <w:rsid w:val="005017D1"/>
    <w:rsid w:val="00515289"/>
    <w:rsid w:val="0051580D"/>
    <w:rsid w:val="00530192"/>
    <w:rsid w:val="005352A4"/>
    <w:rsid w:val="00537617"/>
    <w:rsid w:val="00540322"/>
    <w:rsid w:val="00547111"/>
    <w:rsid w:val="00552668"/>
    <w:rsid w:val="005625C7"/>
    <w:rsid w:val="005658F2"/>
    <w:rsid w:val="005669F9"/>
    <w:rsid w:val="00570F5D"/>
    <w:rsid w:val="00572639"/>
    <w:rsid w:val="005822E5"/>
    <w:rsid w:val="00592D74"/>
    <w:rsid w:val="00597AE1"/>
    <w:rsid w:val="005A637E"/>
    <w:rsid w:val="005C6293"/>
    <w:rsid w:val="005D6EAF"/>
    <w:rsid w:val="005E2C44"/>
    <w:rsid w:val="005F01D2"/>
    <w:rsid w:val="00603302"/>
    <w:rsid w:val="0060604F"/>
    <w:rsid w:val="006075C0"/>
    <w:rsid w:val="00621188"/>
    <w:rsid w:val="006257ED"/>
    <w:rsid w:val="00632BDA"/>
    <w:rsid w:val="00650C3C"/>
    <w:rsid w:val="0065536E"/>
    <w:rsid w:val="006615AF"/>
    <w:rsid w:val="00665C47"/>
    <w:rsid w:val="00673C14"/>
    <w:rsid w:val="006755AA"/>
    <w:rsid w:val="006762B2"/>
    <w:rsid w:val="006846CD"/>
    <w:rsid w:val="0068622F"/>
    <w:rsid w:val="0069106D"/>
    <w:rsid w:val="00695808"/>
    <w:rsid w:val="006B458F"/>
    <w:rsid w:val="006B46FB"/>
    <w:rsid w:val="006B595F"/>
    <w:rsid w:val="006E21FB"/>
    <w:rsid w:val="006E3D1D"/>
    <w:rsid w:val="00701DC6"/>
    <w:rsid w:val="00710BFB"/>
    <w:rsid w:val="00715589"/>
    <w:rsid w:val="007332F4"/>
    <w:rsid w:val="007334E8"/>
    <w:rsid w:val="00765AA8"/>
    <w:rsid w:val="00785599"/>
    <w:rsid w:val="00792342"/>
    <w:rsid w:val="00795919"/>
    <w:rsid w:val="00795A15"/>
    <w:rsid w:val="00796900"/>
    <w:rsid w:val="007977A8"/>
    <w:rsid w:val="007A6EE9"/>
    <w:rsid w:val="007B0B7D"/>
    <w:rsid w:val="007B512A"/>
    <w:rsid w:val="007C2097"/>
    <w:rsid w:val="007D0B93"/>
    <w:rsid w:val="007D6A07"/>
    <w:rsid w:val="007F117C"/>
    <w:rsid w:val="007F25D7"/>
    <w:rsid w:val="007F7259"/>
    <w:rsid w:val="008040A8"/>
    <w:rsid w:val="008279FA"/>
    <w:rsid w:val="008473E7"/>
    <w:rsid w:val="00856AC8"/>
    <w:rsid w:val="008626E7"/>
    <w:rsid w:val="008654E2"/>
    <w:rsid w:val="00870EE7"/>
    <w:rsid w:val="00880A55"/>
    <w:rsid w:val="008863B9"/>
    <w:rsid w:val="008A45A6"/>
    <w:rsid w:val="008B0E71"/>
    <w:rsid w:val="008B4B3B"/>
    <w:rsid w:val="008B7764"/>
    <w:rsid w:val="008C2B18"/>
    <w:rsid w:val="008D39FE"/>
    <w:rsid w:val="008D4401"/>
    <w:rsid w:val="008D550B"/>
    <w:rsid w:val="008E28D1"/>
    <w:rsid w:val="008E3350"/>
    <w:rsid w:val="008F2DF1"/>
    <w:rsid w:val="008F3789"/>
    <w:rsid w:val="008F686C"/>
    <w:rsid w:val="009107CE"/>
    <w:rsid w:val="009148DE"/>
    <w:rsid w:val="00914E89"/>
    <w:rsid w:val="00934CD3"/>
    <w:rsid w:val="00941E30"/>
    <w:rsid w:val="009777D9"/>
    <w:rsid w:val="00983135"/>
    <w:rsid w:val="00991B88"/>
    <w:rsid w:val="0099731A"/>
    <w:rsid w:val="00997395"/>
    <w:rsid w:val="009A4267"/>
    <w:rsid w:val="009A5753"/>
    <w:rsid w:val="009A579D"/>
    <w:rsid w:val="009B0A3D"/>
    <w:rsid w:val="009B6B7C"/>
    <w:rsid w:val="009C09DB"/>
    <w:rsid w:val="009D789A"/>
    <w:rsid w:val="009E2212"/>
    <w:rsid w:val="009E3297"/>
    <w:rsid w:val="009E76D0"/>
    <w:rsid w:val="009F734F"/>
    <w:rsid w:val="00A1069F"/>
    <w:rsid w:val="00A16830"/>
    <w:rsid w:val="00A20FE3"/>
    <w:rsid w:val="00A246B6"/>
    <w:rsid w:val="00A30A46"/>
    <w:rsid w:val="00A321D0"/>
    <w:rsid w:val="00A4493D"/>
    <w:rsid w:val="00A47E70"/>
    <w:rsid w:val="00A50CF0"/>
    <w:rsid w:val="00A631D9"/>
    <w:rsid w:val="00A6782D"/>
    <w:rsid w:val="00A7671C"/>
    <w:rsid w:val="00AA1A30"/>
    <w:rsid w:val="00AA2CBC"/>
    <w:rsid w:val="00AA3A02"/>
    <w:rsid w:val="00AB29C6"/>
    <w:rsid w:val="00AC5820"/>
    <w:rsid w:val="00AC70FF"/>
    <w:rsid w:val="00AD1CD8"/>
    <w:rsid w:val="00AD5D0C"/>
    <w:rsid w:val="00AE5DD8"/>
    <w:rsid w:val="00AF094D"/>
    <w:rsid w:val="00B13F88"/>
    <w:rsid w:val="00B17310"/>
    <w:rsid w:val="00B258BB"/>
    <w:rsid w:val="00B36183"/>
    <w:rsid w:val="00B464BE"/>
    <w:rsid w:val="00B5231E"/>
    <w:rsid w:val="00B565B7"/>
    <w:rsid w:val="00B613D8"/>
    <w:rsid w:val="00B659C7"/>
    <w:rsid w:val="00B67B97"/>
    <w:rsid w:val="00B722D8"/>
    <w:rsid w:val="00B77F22"/>
    <w:rsid w:val="00B81B9F"/>
    <w:rsid w:val="00B968C8"/>
    <w:rsid w:val="00BA3EC5"/>
    <w:rsid w:val="00BA51D9"/>
    <w:rsid w:val="00BB5DFC"/>
    <w:rsid w:val="00BC62B2"/>
    <w:rsid w:val="00BC6789"/>
    <w:rsid w:val="00BD2498"/>
    <w:rsid w:val="00BD279D"/>
    <w:rsid w:val="00BD6BB8"/>
    <w:rsid w:val="00BD71DC"/>
    <w:rsid w:val="00BE080B"/>
    <w:rsid w:val="00BF27A2"/>
    <w:rsid w:val="00C12D8A"/>
    <w:rsid w:val="00C61A91"/>
    <w:rsid w:val="00C66BA2"/>
    <w:rsid w:val="00C9152D"/>
    <w:rsid w:val="00C95985"/>
    <w:rsid w:val="00CA482B"/>
    <w:rsid w:val="00CB26B6"/>
    <w:rsid w:val="00CB3FA4"/>
    <w:rsid w:val="00CB5937"/>
    <w:rsid w:val="00CC5026"/>
    <w:rsid w:val="00CC618B"/>
    <w:rsid w:val="00CC68D0"/>
    <w:rsid w:val="00CE2C07"/>
    <w:rsid w:val="00CE5053"/>
    <w:rsid w:val="00CF34B5"/>
    <w:rsid w:val="00CF5C18"/>
    <w:rsid w:val="00CF6726"/>
    <w:rsid w:val="00D03F9A"/>
    <w:rsid w:val="00D06D51"/>
    <w:rsid w:val="00D16A32"/>
    <w:rsid w:val="00D24991"/>
    <w:rsid w:val="00D25B85"/>
    <w:rsid w:val="00D34DF0"/>
    <w:rsid w:val="00D46ABE"/>
    <w:rsid w:val="00D50255"/>
    <w:rsid w:val="00D66520"/>
    <w:rsid w:val="00D712D9"/>
    <w:rsid w:val="00DA33DE"/>
    <w:rsid w:val="00DC7383"/>
    <w:rsid w:val="00DD0BCE"/>
    <w:rsid w:val="00DE33CB"/>
    <w:rsid w:val="00DE34CF"/>
    <w:rsid w:val="00DF07A4"/>
    <w:rsid w:val="00E054E2"/>
    <w:rsid w:val="00E11FE1"/>
    <w:rsid w:val="00E13F3D"/>
    <w:rsid w:val="00E17DD5"/>
    <w:rsid w:val="00E3134B"/>
    <w:rsid w:val="00E34898"/>
    <w:rsid w:val="00E36F1E"/>
    <w:rsid w:val="00E531BB"/>
    <w:rsid w:val="00E74843"/>
    <w:rsid w:val="00E75A24"/>
    <w:rsid w:val="00E8379E"/>
    <w:rsid w:val="00E94B99"/>
    <w:rsid w:val="00E96FC8"/>
    <w:rsid w:val="00EB09B7"/>
    <w:rsid w:val="00EB21EC"/>
    <w:rsid w:val="00EB4378"/>
    <w:rsid w:val="00EE7D7C"/>
    <w:rsid w:val="00F01566"/>
    <w:rsid w:val="00F11F66"/>
    <w:rsid w:val="00F25D98"/>
    <w:rsid w:val="00F26692"/>
    <w:rsid w:val="00F300FB"/>
    <w:rsid w:val="00F53069"/>
    <w:rsid w:val="00F57D0F"/>
    <w:rsid w:val="00F65F9F"/>
    <w:rsid w:val="00F7251D"/>
    <w:rsid w:val="00F84C6C"/>
    <w:rsid w:val="00FA2594"/>
    <w:rsid w:val="00FB6386"/>
    <w:rsid w:val="00FC31A9"/>
    <w:rsid w:val="00FF61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iPriority w:val="99"/>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
    <w:locked/>
    <w:rsid w:val="00247352"/>
    <w:rPr>
      <w:rFonts w:ascii="Times New Roman" w:hAnsi="Times New Roman"/>
      <w:lang w:val="en-GB" w:eastAsia="en-US"/>
    </w:rPr>
  </w:style>
  <w:style w:type="paragraph" w:styleId="Revision">
    <w:name w:val="Revision"/>
    <w:hidden/>
    <w:uiPriority w:val="99"/>
    <w:semiHidden/>
    <w:rsid w:val="008B0E71"/>
    <w:rPr>
      <w:rFonts w:ascii="Times New Roman" w:hAnsi="Times New Roman"/>
      <w:lang w:val="en-GB" w:eastAsia="en-US"/>
    </w:rPr>
  </w:style>
  <w:style w:type="character" w:customStyle="1" w:styleId="Heading3Char">
    <w:name w:val="Heading 3 Char"/>
    <w:basedOn w:val="DefaultParagraphFont"/>
    <w:link w:val="Heading3"/>
    <w:rsid w:val="003C4A71"/>
    <w:rPr>
      <w:rFonts w:ascii="Arial" w:hAnsi="Arial"/>
      <w:sz w:val="28"/>
      <w:lang w:val="en-GB" w:eastAsia="en-US"/>
    </w:rPr>
  </w:style>
  <w:style w:type="character" w:customStyle="1" w:styleId="TFZchn">
    <w:name w:val="TF Zchn"/>
    <w:link w:val="TF"/>
    <w:locked/>
    <w:rsid w:val="003C4A71"/>
    <w:rPr>
      <w:rFonts w:ascii="Arial" w:hAnsi="Arial"/>
      <w:b/>
      <w:lang w:val="en-GB" w:eastAsia="en-US"/>
    </w:rPr>
  </w:style>
  <w:style w:type="character" w:customStyle="1" w:styleId="THChar">
    <w:name w:val="TH Char"/>
    <w:link w:val="TH"/>
    <w:locked/>
    <w:rsid w:val="00DF07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00050">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275255987">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75474141">
      <w:bodyDiv w:val="1"/>
      <w:marLeft w:val="0"/>
      <w:marRight w:val="0"/>
      <w:marTop w:val="0"/>
      <w:marBottom w:val="0"/>
      <w:divBdr>
        <w:top w:val="none" w:sz="0" w:space="0" w:color="auto"/>
        <w:left w:val="none" w:sz="0" w:space="0" w:color="auto"/>
        <w:bottom w:val="none" w:sz="0" w:space="0" w:color="auto"/>
        <w:right w:val="none" w:sz="0" w:space="0" w:color="auto"/>
      </w:divBdr>
    </w:div>
    <w:div w:id="564343231">
      <w:bodyDiv w:val="1"/>
      <w:marLeft w:val="0"/>
      <w:marRight w:val="0"/>
      <w:marTop w:val="0"/>
      <w:marBottom w:val="0"/>
      <w:divBdr>
        <w:top w:val="none" w:sz="0" w:space="0" w:color="auto"/>
        <w:left w:val="none" w:sz="0" w:space="0" w:color="auto"/>
        <w:bottom w:val="none" w:sz="0" w:space="0" w:color="auto"/>
        <w:right w:val="none" w:sz="0" w:space="0" w:color="auto"/>
      </w:divBdr>
    </w:div>
    <w:div w:id="610013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10947936">
      <w:bodyDiv w:val="1"/>
      <w:marLeft w:val="0"/>
      <w:marRight w:val="0"/>
      <w:marTop w:val="0"/>
      <w:marBottom w:val="0"/>
      <w:divBdr>
        <w:top w:val="none" w:sz="0" w:space="0" w:color="auto"/>
        <w:left w:val="none" w:sz="0" w:space="0" w:color="auto"/>
        <w:bottom w:val="none" w:sz="0" w:space="0" w:color="auto"/>
        <w:right w:val="none" w:sz="0" w:space="0" w:color="auto"/>
      </w:divBdr>
    </w:div>
    <w:div w:id="834690312">
      <w:bodyDiv w:val="1"/>
      <w:marLeft w:val="0"/>
      <w:marRight w:val="0"/>
      <w:marTop w:val="0"/>
      <w:marBottom w:val="0"/>
      <w:divBdr>
        <w:top w:val="none" w:sz="0" w:space="0" w:color="auto"/>
        <w:left w:val="none" w:sz="0" w:space="0" w:color="auto"/>
        <w:bottom w:val="none" w:sz="0" w:space="0" w:color="auto"/>
        <w:right w:val="none" w:sz="0" w:space="0" w:color="auto"/>
      </w:divBdr>
    </w:div>
    <w:div w:id="1012144657">
      <w:bodyDiv w:val="1"/>
      <w:marLeft w:val="0"/>
      <w:marRight w:val="0"/>
      <w:marTop w:val="0"/>
      <w:marBottom w:val="0"/>
      <w:divBdr>
        <w:top w:val="none" w:sz="0" w:space="0" w:color="auto"/>
        <w:left w:val="none" w:sz="0" w:space="0" w:color="auto"/>
        <w:bottom w:val="none" w:sz="0" w:space="0" w:color="auto"/>
        <w:right w:val="none" w:sz="0" w:space="0" w:color="auto"/>
      </w:divBdr>
    </w:div>
    <w:div w:id="1164131439">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383602437">
      <w:bodyDiv w:val="1"/>
      <w:marLeft w:val="0"/>
      <w:marRight w:val="0"/>
      <w:marTop w:val="0"/>
      <w:marBottom w:val="0"/>
      <w:divBdr>
        <w:top w:val="none" w:sz="0" w:space="0" w:color="auto"/>
        <w:left w:val="none" w:sz="0" w:space="0" w:color="auto"/>
        <w:bottom w:val="none" w:sz="0" w:space="0" w:color="auto"/>
        <w:right w:val="none" w:sz="0" w:space="0" w:color="auto"/>
      </w:divBdr>
    </w:div>
    <w:div w:id="1392994760">
      <w:bodyDiv w:val="1"/>
      <w:marLeft w:val="0"/>
      <w:marRight w:val="0"/>
      <w:marTop w:val="0"/>
      <w:marBottom w:val="0"/>
      <w:divBdr>
        <w:top w:val="none" w:sz="0" w:space="0" w:color="auto"/>
        <w:left w:val="none" w:sz="0" w:space="0" w:color="auto"/>
        <w:bottom w:val="none" w:sz="0" w:space="0" w:color="auto"/>
        <w:right w:val="none" w:sz="0" w:space="0" w:color="auto"/>
      </w:divBdr>
    </w:div>
    <w:div w:id="1475021070">
      <w:bodyDiv w:val="1"/>
      <w:marLeft w:val="0"/>
      <w:marRight w:val="0"/>
      <w:marTop w:val="0"/>
      <w:marBottom w:val="0"/>
      <w:divBdr>
        <w:top w:val="none" w:sz="0" w:space="0" w:color="auto"/>
        <w:left w:val="none" w:sz="0" w:space="0" w:color="auto"/>
        <w:bottom w:val="none" w:sz="0" w:space="0" w:color="auto"/>
        <w:right w:val="none" w:sz="0" w:space="0" w:color="auto"/>
      </w:divBdr>
    </w:div>
    <w:div w:id="1601256022">
      <w:bodyDiv w:val="1"/>
      <w:marLeft w:val="0"/>
      <w:marRight w:val="0"/>
      <w:marTop w:val="0"/>
      <w:marBottom w:val="0"/>
      <w:divBdr>
        <w:top w:val="none" w:sz="0" w:space="0" w:color="auto"/>
        <w:left w:val="none" w:sz="0" w:space="0" w:color="auto"/>
        <w:bottom w:val="none" w:sz="0" w:space="0" w:color="auto"/>
        <w:right w:val="none" w:sz="0" w:space="0" w:color="auto"/>
      </w:divBdr>
    </w:div>
    <w:div w:id="1713074527">
      <w:bodyDiv w:val="1"/>
      <w:marLeft w:val="0"/>
      <w:marRight w:val="0"/>
      <w:marTop w:val="0"/>
      <w:marBottom w:val="0"/>
      <w:divBdr>
        <w:top w:val="none" w:sz="0" w:space="0" w:color="auto"/>
        <w:left w:val="none" w:sz="0" w:space="0" w:color="auto"/>
        <w:bottom w:val="none" w:sz="0" w:space="0" w:color="auto"/>
        <w:right w:val="none" w:sz="0" w:space="0" w:color="auto"/>
      </w:divBdr>
    </w:div>
    <w:div w:id="1749767458">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2</Pages>
  <Words>8545</Words>
  <Characters>45956</Characters>
  <Application>Microsoft Office Word</Application>
  <DocSecurity>0</DocSecurity>
  <Lines>382</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LMCZUQU Zu Qiang</dc:creator>
  <cp:keywords/>
  <cp:lastModifiedBy>Zu Qiang</cp:lastModifiedBy>
  <cp:revision>6</cp:revision>
  <cp:lastPrinted>1900-01-01T05:00:00Z</cp:lastPrinted>
  <dcterms:created xsi:type="dcterms:W3CDTF">2024-05-29T10:03:00Z</dcterms:created>
  <dcterms:modified xsi:type="dcterms:W3CDTF">2024-05-30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